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CAE3EE"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" strokecolor="white [3212]">
                <v:textbo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AB43C0">
      <w:pPr>
        <w:spacing w:line="360" w:lineRule="auto"/>
        <w:ind w:firstLine="720"/>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15EC04DE"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74BEDD17"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35736A44"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7CD833BE"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20343462"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1890AC78"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6FEA1D6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487636D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1426C3DA"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1082BB6E"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48A9982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69385DF3"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0FF2E449"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7912071E"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20AABE3B"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1D677D7B"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44DE9E4C"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395D429C"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48FE529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2448E03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3</w:t>
        </w:r>
        <w:r w:rsidR="00AB0437" w:rsidRPr="002D4A96">
          <w:rPr>
            <w:rFonts w:ascii="Times New Roman" w:hAnsi="Times New Roman" w:cs="Times New Roman"/>
            <w:noProof/>
            <w:webHidden/>
            <w:sz w:val="26"/>
            <w:szCs w:val="26"/>
          </w:rPr>
          <w:fldChar w:fldCharType="end"/>
        </w:r>
      </w:hyperlink>
    </w:p>
    <w:p w14:paraId="6500A3E5" w14:textId="7002ECB9"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4</w:t>
        </w:r>
        <w:r w:rsidR="00AB0437" w:rsidRPr="002D4A96">
          <w:rPr>
            <w:rFonts w:ascii="Times New Roman" w:hAnsi="Times New Roman" w:cs="Times New Roman"/>
            <w:noProof/>
            <w:webHidden/>
            <w:sz w:val="26"/>
            <w:szCs w:val="26"/>
          </w:rPr>
          <w:fldChar w:fldCharType="end"/>
        </w:r>
      </w:hyperlink>
    </w:p>
    <w:p w14:paraId="649C706A" w14:textId="68DD2F9E"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5</w:t>
        </w:r>
        <w:r w:rsidR="00AB0437" w:rsidRPr="002D4A96">
          <w:rPr>
            <w:rFonts w:ascii="Times New Roman" w:hAnsi="Times New Roman" w:cs="Times New Roman"/>
            <w:noProof/>
            <w:webHidden/>
            <w:sz w:val="26"/>
            <w:szCs w:val="26"/>
          </w:rPr>
          <w:fldChar w:fldCharType="end"/>
        </w:r>
      </w:hyperlink>
    </w:p>
    <w:p w14:paraId="609185BF" w14:textId="34583D8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7</w:t>
        </w:r>
        <w:r w:rsidR="00AB0437" w:rsidRPr="002D4A96">
          <w:rPr>
            <w:rFonts w:ascii="Times New Roman" w:hAnsi="Times New Roman" w:cs="Times New Roman"/>
            <w:noProof/>
            <w:webHidden/>
            <w:sz w:val="26"/>
            <w:szCs w:val="26"/>
          </w:rPr>
          <w:fldChar w:fldCharType="end"/>
        </w:r>
      </w:hyperlink>
    </w:p>
    <w:p w14:paraId="49C4D82A" w14:textId="49D1358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2</w:t>
        </w:r>
        <w:r w:rsidR="00AB0437" w:rsidRPr="002D4A96">
          <w:rPr>
            <w:rFonts w:ascii="Times New Roman" w:hAnsi="Times New Roman" w:cs="Times New Roman"/>
            <w:noProof/>
            <w:webHidden/>
            <w:sz w:val="26"/>
            <w:szCs w:val="26"/>
          </w:rPr>
          <w:fldChar w:fldCharType="end"/>
        </w:r>
      </w:hyperlink>
    </w:p>
    <w:p w14:paraId="1FA58CB1" w14:textId="4930F0E5"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2</w:t>
        </w:r>
        <w:r w:rsidR="00AB0437" w:rsidRPr="002D4A96">
          <w:rPr>
            <w:rFonts w:ascii="Times New Roman" w:hAnsi="Times New Roman" w:cs="Times New Roman"/>
            <w:noProof/>
            <w:webHidden/>
            <w:sz w:val="26"/>
            <w:szCs w:val="26"/>
          </w:rPr>
          <w:fldChar w:fldCharType="end"/>
        </w:r>
      </w:hyperlink>
    </w:p>
    <w:p w14:paraId="2D131614" w14:textId="03724934"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5042C472" w14:textId="491E36E8"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2C7738AF" w14:textId="4327CD8D"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74C6614C" w14:textId="13118807"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5</w:t>
        </w:r>
        <w:r w:rsidR="00AB0437" w:rsidRPr="002D4A96">
          <w:rPr>
            <w:rFonts w:ascii="Times New Roman" w:hAnsi="Times New Roman" w:cs="Times New Roman"/>
            <w:noProof/>
            <w:webHidden/>
            <w:sz w:val="26"/>
            <w:szCs w:val="26"/>
          </w:rPr>
          <w:fldChar w:fldCharType="end"/>
        </w:r>
      </w:hyperlink>
    </w:p>
    <w:p w14:paraId="798F84A3" w14:textId="78A6A7A4" w:rsidR="00AB0437" w:rsidRPr="002D4A96" w:rsidRDefault="00000000"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6</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3F2E19" w:rsidRDefault="00AB0437" w:rsidP="003F2E19">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3F2E19">
        <w:rPr>
          <w:rFonts w:ascii="Times New Roman" w:hAnsi="Times New Roman" w:cs="Times New Roman"/>
          <w:b/>
          <w:sz w:val="26"/>
          <w:szCs w:val="26"/>
        </w:rPr>
        <w:fldChar w:fldCharType="begin"/>
      </w:r>
      <w:r w:rsidR="00CB03FC" w:rsidRPr="003F2E19">
        <w:rPr>
          <w:rFonts w:ascii="Times New Roman" w:hAnsi="Times New Roman" w:cs="Times New Roman"/>
          <w:b/>
          <w:sz w:val="26"/>
          <w:szCs w:val="26"/>
        </w:rPr>
        <w:instrText xml:space="preserve"> TOC \h \z \c "Hình 1." </w:instrText>
      </w:r>
      <w:r w:rsidR="00CB03FC" w:rsidRPr="003F2E19">
        <w:rPr>
          <w:rFonts w:ascii="Times New Roman" w:hAnsi="Times New Roman" w:cs="Times New Roman"/>
          <w:b/>
          <w:sz w:val="26"/>
          <w:szCs w:val="26"/>
        </w:rPr>
        <w:fldChar w:fldCharType="separate"/>
      </w:r>
    </w:p>
    <w:p w14:paraId="70A00B36" w14:textId="41A5E83F" w:rsidR="008C6E45" w:rsidRPr="003F2E19" w:rsidRDefault="00000000" w:rsidP="003F2E19">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3F2E19">
          <w:rPr>
            <w:rStyle w:val="Hyperlink"/>
            <w:rFonts w:ascii="Times New Roman" w:hAnsi="Times New Roman" w:cs="Times New Roman"/>
            <w:noProof/>
            <w:sz w:val="26"/>
            <w:szCs w:val="26"/>
          </w:rPr>
          <w:t>Hình 1. 1 Cơ cấu tổ chức</w:t>
        </w:r>
        <w:r w:rsidR="008C6E45" w:rsidRPr="003F2E19">
          <w:rPr>
            <w:rFonts w:ascii="Times New Roman" w:hAnsi="Times New Roman" w:cs="Times New Roman"/>
            <w:noProof/>
            <w:webHidden/>
            <w:sz w:val="26"/>
            <w:szCs w:val="26"/>
          </w:rPr>
          <w:tab/>
        </w:r>
        <w:r w:rsidR="008C6E45" w:rsidRPr="003F2E19">
          <w:rPr>
            <w:rFonts w:ascii="Times New Roman" w:hAnsi="Times New Roman" w:cs="Times New Roman"/>
            <w:noProof/>
            <w:webHidden/>
            <w:sz w:val="26"/>
            <w:szCs w:val="26"/>
          </w:rPr>
          <w:fldChar w:fldCharType="begin"/>
        </w:r>
        <w:r w:rsidR="008C6E45" w:rsidRPr="003F2E19">
          <w:rPr>
            <w:rFonts w:ascii="Times New Roman" w:hAnsi="Times New Roman" w:cs="Times New Roman"/>
            <w:noProof/>
            <w:webHidden/>
            <w:sz w:val="26"/>
            <w:szCs w:val="26"/>
          </w:rPr>
          <w:instrText xml:space="preserve"> PAGEREF _Toc119067485 \h </w:instrText>
        </w:r>
        <w:r w:rsidR="008C6E45" w:rsidRPr="003F2E19">
          <w:rPr>
            <w:rFonts w:ascii="Times New Roman" w:hAnsi="Times New Roman" w:cs="Times New Roman"/>
            <w:noProof/>
            <w:webHidden/>
            <w:sz w:val="26"/>
            <w:szCs w:val="26"/>
          </w:rPr>
        </w:r>
        <w:r w:rsidR="008C6E45"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8</w:t>
        </w:r>
        <w:r w:rsidR="008C6E45" w:rsidRPr="003F2E19">
          <w:rPr>
            <w:rFonts w:ascii="Times New Roman" w:hAnsi="Times New Roman" w:cs="Times New Roman"/>
            <w:noProof/>
            <w:webHidden/>
            <w:sz w:val="26"/>
            <w:szCs w:val="26"/>
          </w:rPr>
          <w:fldChar w:fldCharType="end"/>
        </w:r>
      </w:hyperlink>
    </w:p>
    <w:p w14:paraId="227AD6A5" w14:textId="77777777" w:rsidR="003F2E19" w:rsidRPr="003F2E19" w:rsidRDefault="00CB03FC" w:rsidP="003F2E19">
      <w:pPr>
        <w:spacing w:line="120" w:lineRule="exact"/>
        <w:jc w:val="both"/>
        <w:rPr>
          <w:rFonts w:ascii="Times New Roman" w:hAnsi="Times New Roman" w:cs="Times New Roman"/>
          <w:noProof/>
          <w:sz w:val="26"/>
          <w:szCs w:val="26"/>
        </w:rPr>
      </w:pPr>
      <w:r w:rsidRPr="003F2E19">
        <w:rPr>
          <w:rFonts w:ascii="Times New Roman" w:hAnsi="Times New Roman" w:cs="Times New Roman"/>
          <w:sz w:val="26"/>
          <w:szCs w:val="26"/>
        </w:rPr>
        <w:fldChar w:fldCharType="end"/>
      </w:r>
      <w:r w:rsidRPr="003F2E19">
        <w:rPr>
          <w:rFonts w:ascii="Times New Roman" w:hAnsi="Times New Roman" w:cs="Times New Roman"/>
          <w:sz w:val="26"/>
          <w:szCs w:val="26"/>
        </w:rPr>
        <w:fldChar w:fldCharType="begin"/>
      </w:r>
      <w:r w:rsidRPr="003F2E19">
        <w:rPr>
          <w:rFonts w:ascii="Times New Roman" w:hAnsi="Times New Roman" w:cs="Times New Roman"/>
          <w:sz w:val="26"/>
          <w:szCs w:val="26"/>
        </w:rPr>
        <w:instrText xml:space="preserve"> TOC \f B \h \z \c "Hinh 2." </w:instrText>
      </w:r>
      <w:r w:rsidRPr="003F2E19">
        <w:rPr>
          <w:rFonts w:ascii="Times New Roman" w:hAnsi="Times New Roman" w:cs="Times New Roman"/>
          <w:sz w:val="26"/>
          <w:szCs w:val="26"/>
        </w:rPr>
        <w:fldChar w:fldCharType="separate"/>
      </w:r>
    </w:p>
    <w:p w14:paraId="5D893B86" w14:textId="5FC410E1"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0" w:history="1">
        <w:r w:rsidR="003F2E19" w:rsidRPr="003F2E19">
          <w:rPr>
            <w:rStyle w:val="Hyperlink"/>
            <w:rFonts w:ascii="Times New Roman" w:hAnsi="Times New Roman" w:cs="Times New Roman"/>
            <w:noProof/>
            <w:sz w:val="26"/>
            <w:szCs w:val="26"/>
          </w:rPr>
          <w:t>Hinh 2. 1 ITIL/ISO 20000</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1</w:t>
        </w:r>
        <w:r w:rsidR="003F2E19" w:rsidRPr="003F2E19">
          <w:rPr>
            <w:rFonts w:ascii="Times New Roman" w:hAnsi="Times New Roman" w:cs="Times New Roman"/>
            <w:noProof/>
            <w:webHidden/>
            <w:sz w:val="26"/>
            <w:szCs w:val="26"/>
          </w:rPr>
          <w:fldChar w:fldCharType="end"/>
        </w:r>
      </w:hyperlink>
    </w:p>
    <w:p w14:paraId="74BD7DBC" w14:textId="2EBE10D7"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1" w:history="1">
        <w:r w:rsidR="003F2E19" w:rsidRPr="003F2E19">
          <w:rPr>
            <w:rStyle w:val="Hyperlink"/>
            <w:rFonts w:ascii="Times New Roman" w:hAnsi="Times New Roman" w:cs="Times New Roman"/>
            <w:noProof/>
            <w:sz w:val="26"/>
            <w:szCs w:val="26"/>
          </w:rPr>
          <w:t>Hinh 2. 2 Giải pháp quản trị tích hợp hạ tầng CNT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2</w:t>
        </w:r>
        <w:r w:rsidR="003F2E19" w:rsidRPr="003F2E19">
          <w:rPr>
            <w:rFonts w:ascii="Times New Roman" w:hAnsi="Times New Roman" w:cs="Times New Roman"/>
            <w:noProof/>
            <w:webHidden/>
            <w:sz w:val="26"/>
            <w:szCs w:val="26"/>
          </w:rPr>
          <w:fldChar w:fldCharType="end"/>
        </w:r>
      </w:hyperlink>
    </w:p>
    <w:p w14:paraId="248D9161" w14:textId="1D1D8302"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2" w:history="1">
        <w:r w:rsidR="003F2E19" w:rsidRPr="003F2E19">
          <w:rPr>
            <w:rStyle w:val="Hyperlink"/>
            <w:rFonts w:ascii="Times New Roman" w:hAnsi="Times New Roman" w:cs="Times New Roman"/>
            <w:noProof/>
            <w:sz w:val="26"/>
            <w:szCs w:val="26"/>
          </w:rPr>
          <w:t>Hinh 2. 3 Giải pháp quản trị dịch vụ toàn doanh nghiệp</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3</w:t>
        </w:r>
        <w:r w:rsidR="003F2E19" w:rsidRPr="003F2E19">
          <w:rPr>
            <w:rFonts w:ascii="Times New Roman" w:hAnsi="Times New Roman" w:cs="Times New Roman"/>
            <w:noProof/>
            <w:webHidden/>
            <w:sz w:val="26"/>
            <w:szCs w:val="26"/>
          </w:rPr>
          <w:fldChar w:fldCharType="end"/>
        </w:r>
      </w:hyperlink>
    </w:p>
    <w:p w14:paraId="660F0848" w14:textId="0058257B"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3" w:history="1">
        <w:r w:rsidR="003F2E19" w:rsidRPr="003F2E19">
          <w:rPr>
            <w:rStyle w:val="Hyperlink"/>
            <w:rFonts w:ascii="Times New Roman" w:hAnsi="Times New Roman" w:cs="Times New Roman"/>
            <w:noProof/>
            <w:sz w:val="26"/>
            <w:szCs w:val="26"/>
          </w:rPr>
          <w:t>Hinh 2. 4 Giải pháp giám sát an ninh và ứng cứu xử lý sự cố tự động</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7</w:t>
        </w:r>
        <w:r w:rsidR="003F2E19" w:rsidRPr="003F2E19">
          <w:rPr>
            <w:rFonts w:ascii="Times New Roman" w:hAnsi="Times New Roman" w:cs="Times New Roman"/>
            <w:noProof/>
            <w:webHidden/>
            <w:sz w:val="26"/>
            <w:szCs w:val="26"/>
          </w:rPr>
          <w:fldChar w:fldCharType="end"/>
        </w:r>
      </w:hyperlink>
    </w:p>
    <w:p w14:paraId="69BDAE63" w14:textId="1D40C1B0"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4" w:history="1">
        <w:r w:rsidR="003F2E19" w:rsidRPr="003F2E19">
          <w:rPr>
            <w:rStyle w:val="Hyperlink"/>
            <w:rFonts w:ascii="Times New Roman" w:hAnsi="Times New Roman" w:cs="Times New Roman"/>
            <w:noProof/>
            <w:sz w:val="26"/>
            <w:szCs w:val="26"/>
          </w:rPr>
          <w:t>Hinh 2. 5 Security Information And Event Management (SIE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29</w:t>
        </w:r>
        <w:r w:rsidR="003F2E19" w:rsidRPr="003F2E19">
          <w:rPr>
            <w:rFonts w:ascii="Times New Roman" w:hAnsi="Times New Roman" w:cs="Times New Roman"/>
            <w:noProof/>
            <w:webHidden/>
            <w:sz w:val="26"/>
            <w:szCs w:val="26"/>
          </w:rPr>
          <w:fldChar w:fldCharType="end"/>
        </w:r>
      </w:hyperlink>
    </w:p>
    <w:p w14:paraId="2CD7EBF3" w14:textId="01DD160B"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5" w:history="1">
        <w:r w:rsidR="003F2E19" w:rsidRPr="003F2E19">
          <w:rPr>
            <w:rStyle w:val="Hyperlink"/>
            <w:rFonts w:ascii="Times New Roman" w:hAnsi="Times New Roman" w:cs="Times New Roman"/>
            <w:noProof/>
            <w:sz w:val="26"/>
            <w:szCs w:val="26"/>
          </w:rPr>
          <w:t>Hinh 2. 6 Vulnerability Management (V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30</w:t>
        </w:r>
        <w:r w:rsidR="003F2E19" w:rsidRPr="003F2E19">
          <w:rPr>
            <w:rFonts w:ascii="Times New Roman" w:hAnsi="Times New Roman" w:cs="Times New Roman"/>
            <w:noProof/>
            <w:webHidden/>
            <w:sz w:val="26"/>
            <w:szCs w:val="26"/>
          </w:rPr>
          <w:fldChar w:fldCharType="end"/>
        </w:r>
      </w:hyperlink>
    </w:p>
    <w:p w14:paraId="728396E6" w14:textId="7A2C1D05"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6" w:history="1">
        <w:r w:rsidR="003F2E19" w:rsidRPr="003F2E19">
          <w:rPr>
            <w:rStyle w:val="Hyperlink"/>
            <w:rFonts w:ascii="Times New Roman" w:hAnsi="Times New Roman" w:cs="Times New Roman"/>
            <w:noProof/>
            <w:sz w:val="26"/>
            <w:szCs w:val="26"/>
          </w:rPr>
          <w:t>Hinh 2. 7 Intrusion Detection System (IDS)</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31</w:t>
        </w:r>
        <w:r w:rsidR="003F2E19" w:rsidRPr="003F2E19">
          <w:rPr>
            <w:rFonts w:ascii="Times New Roman" w:hAnsi="Times New Roman" w:cs="Times New Roman"/>
            <w:noProof/>
            <w:webHidden/>
            <w:sz w:val="26"/>
            <w:szCs w:val="26"/>
          </w:rPr>
          <w:fldChar w:fldCharType="end"/>
        </w:r>
      </w:hyperlink>
    </w:p>
    <w:p w14:paraId="3D40FCA7" w14:textId="4E041B26"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7" w:history="1">
        <w:r w:rsidR="003F2E19" w:rsidRPr="003F2E19">
          <w:rPr>
            <w:rStyle w:val="Hyperlink"/>
            <w:rFonts w:ascii="Times New Roman" w:hAnsi="Times New Roman" w:cs="Times New Roman"/>
            <w:noProof/>
            <w:sz w:val="26"/>
            <w:szCs w:val="26"/>
          </w:rPr>
          <w:t>Hinh 2. 8 Minimum Analytics (MA)</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32</w:t>
        </w:r>
        <w:r w:rsidR="003F2E19" w:rsidRPr="003F2E19">
          <w:rPr>
            <w:rFonts w:ascii="Times New Roman" w:hAnsi="Times New Roman" w:cs="Times New Roman"/>
            <w:noProof/>
            <w:webHidden/>
            <w:sz w:val="26"/>
            <w:szCs w:val="26"/>
          </w:rPr>
          <w:fldChar w:fldCharType="end"/>
        </w:r>
      </w:hyperlink>
    </w:p>
    <w:p w14:paraId="01295954" w14:textId="31080531"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8" w:history="1">
        <w:r w:rsidR="003F2E19" w:rsidRPr="003F2E19">
          <w:rPr>
            <w:rStyle w:val="Hyperlink"/>
            <w:rFonts w:ascii="Times New Roman" w:hAnsi="Times New Roman" w:cs="Times New Roman"/>
            <w:noProof/>
            <w:sz w:val="26"/>
            <w:szCs w:val="26"/>
          </w:rPr>
          <w:t>Hinh 2. 9 Giải pháp ERP trên nền tảng odo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34</w:t>
        </w:r>
        <w:r w:rsidR="003F2E19" w:rsidRPr="003F2E19">
          <w:rPr>
            <w:rFonts w:ascii="Times New Roman" w:hAnsi="Times New Roman" w:cs="Times New Roman"/>
            <w:noProof/>
            <w:webHidden/>
            <w:sz w:val="26"/>
            <w:szCs w:val="26"/>
          </w:rPr>
          <w:fldChar w:fldCharType="end"/>
        </w:r>
      </w:hyperlink>
    </w:p>
    <w:p w14:paraId="2A54AA02" w14:textId="5B730C74"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9" w:history="1">
        <w:r w:rsidR="003F2E19" w:rsidRPr="003F2E19">
          <w:rPr>
            <w:rStyle w:val="Hyperlink"/>
            <w:rFonts w:ascii="Times New Roman" w:hAnsi="Times New Roman" w:cs="Times New Roman"/>
            <w:noProof/>
            <w:sz w:val="26"/>
            <w:szCs w:val="26"/>
          </w:rPr>
          <w:t>Hinh 2. 10 MVC</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38</w:t>
        </w:r>
        <w:r w:rsidR="003F2E19" w:rsidRPr="003F2E19">
          <w:rPr>
            <w:rFonts w:ascii="Times New Roman" w:hAnsi="Times New Roman" w:cs="Times New Roman"/>
            <w:noProof/>
            <w:webHidden/>
            <w:sz w:val="26"/>
            <w:szCs w:val="26"/>
          </w:rPr>
          <w:fldChar w:fldCharType="end"/>
        </w:r>
      </w:hyperlink>
    </w:p>
    <w:p w14:paraId="0D0AD4F0" w14:textId="0247297B"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0" w:history="1">
        <w:r w:rsidR="003F2E19" w:rsidRPr="003F2E19">
          <w:rPr>
            <w:rStyle w:val="Hyperlink"/>
            <w:rFonts w:ascii="Times New Roman" w:hAnsi="Times New Roman" w:cs="Times New Roman"/>
            <w:noProof/>
            <w:sz w:val="26"/>
            <w:szCs w:val="26"/>
          </w:rPr>
          <w:t>Hinh 2. 11 SignalR</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39</w:t>
        </w:r>
        <w:r w:rsidR="003F2E19" w:rsidRPr="003F2E19">
          <w:rPr>
            <w:rFonts w:ascii="Times New Roman" w:hAnsi="Times New Roman" w:cs="Times New Roman"/>
            <w:noProof/>
            <w:webHidden/>
            <w:sz w:val="26"/>
            <w:szCs w:val="26"/>
          </w:rPr>
          <w:fldChar w:fldCharType="end"/>
        </w:r>
      </w:hyperlink>
    </w:p>
    <w:p w14:paraId="7397C1BB" w14:textId="6EC0B101"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1" w:history="1">
        <w:r w:rsidR="003F2E19" w:rsidRPr="003F2E19">
          <w:rPr>
            <w:rStyle w:val="Hyperlink"/>
            <w:rFonts w:ascii="Times New Roman" w:hAnsi="Times New Roman" w:cs="Times New Roman"/>
            <w:noProof/>
            <w:sz w:val="26"/>
            <w:szCs w:val="26"/>
          </w:rPr>
          <w:t>Hinh 2. 12 Math.PI()</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1FF01085" w14:textId="1D0518AA"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2" w:history="1">
        <w:r w:rsidR="003F2E19" w:rsidRPr="003F2E19">
          <w:rPr>
            <w:rStyle w:val="Hyperlink"/>
            <w:rFonts w:ascii="Times New Roman" w:hAnsi="Times New Roman" w:cs="Times New Roman"/>
            <w:noProof/>
            <w:sz w:val="26"/>
            <w:szCs w:val="26"/>
          </w:rPr>
          <w:t>Hinh 2. 13 Math.round()</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57B677A3" w14:textId="668C73BE"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3" w:history="1">
        <w:r w:rsidR="003F2E19" w:rsidRPr="003F2E19">
          <w:rPr>
            <w:rStyle w:val="Hyperlink"/>
            <w:rFonts w:ascii="Times New Roman" w:hAnsi="Times New Roman" w:cs="Times New Roman"/>
            <w:noProof/>
            <w:sz w:val="26"/>
            <w:szCs w:val="26"/>
          </w:rPr>
          <w:t>Hinh 2. 14 Math.ceil()</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0E188055" w14:textId="0BDEBE1A"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4" w:history="1">
        <w:r w:rsidR="003F2E19" w:rsidRPr="003F2E19">
          <w:rPr>
            <w:rStyle w:val="Hyperlink"/>
            <w:rFonts w:ascii="Times New Roman" w:hAnsi="Times New Roman" w:cs="Times New Roman"/>
            <w:noProof/>
            <w:sz w:val="26"/>
            <w:szCs w:val="26"/>
          </w:rPr>
          <w:t>Hinh 2. 15 Math.floor()</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5D0007BB" w14:textId="5206FBED"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5" w:history="1">
        <w:r w:rsidR="003F2E19" w:rsidRPr="003F2E19">
          <w:rPr>
            <w:rStyle w:val="Hyperlink"/>
            <w:rFonts w:ascii="Times New Roman" w:hAnsi="Times New Roman" w:cs="Times New Roman"/>
            <w:noProof/>
            <w:sz w:val="26"/>
            <w:szCs w:val="26"/>
          </w:rPr>
          <w:t>Hinh 2. 16 Math.rando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65357C61" w14:textId="5190F213"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6" w:history="1">
        <w:r w:rsidR="003F2E19" w:rsidRPr="003F2E19">
          <w:rPr>
            <w:rStyle w:val="Hyperlink"/>
            <w:rFonts w:ascii="Times New Roman" w:hAnsi="Times New Roman" w:cs="Times New Roman"/>
            <w:noProof/>
            <w:sz w:val="26"/>
            <w:szCs w:val="26"/>
          </w:rPr>
          <w:t>Hinh 2. 17 Javascript Callback functi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4FF18136" w14:textId="2331C44A"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7" w:history="1">
        <w:r w:rsidR="003F2E19" w:rsidRPr="003F2E19">
          <w:rPr>
            <w:rStyle w:val="Hyperlink"/>
            <w:rFonts w:ascii="Times New Roman" w:hAnsi="Times New Roman" w:cs="Times New Roman"/>
            <w:noProof/>
            <w:sz w:val="26"/>
            <w:szCs w:val="26"/>
          </w:rPr>
          <w:t>Hinh 2. 18Async/Awai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7EF6C4A3" w14:textId="55EF7A62"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8" w:history="1">
        <w:r w:rsidR="003F2E19" w:rsidRPr="003F2E19">
          <w:rPr>
            <w:rStyle w:val="Hyperlink"/>
            <w:rFonts w:ascii="Times New Roman" w:hAnsi="Times New Roman" w:cs="Times New Roman"/>
            <w:noProof/>
            <w:sz w:val="26"/>
            <w:szCs w:val="26"/>
          </w:rPr>
          <w:t>Hinh 2. 19 Array Pop()</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5BE2A11E" w14:textId="614736F6"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9" w:history="1">
        <w:r w:rsidR="003F2E19" w:rsidRPr="003F2E19">
          <w:rPr>
            <w:rStyle w:val="Hyperlink"/>
            <w:rFonts w:ascii="Times New Roman" w:hAnsi="Times New Roman" w:cs="Times New Roman"/>
            <w:noProof/>
            <w:sz w:val="26"/>
            <w:szCs w:val="26"/>
          </w:rPr>
          <w:t>Hinh 2. 20 Array Push()</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204BD823" w14:textId="3B8E2FC2"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0" w:history="1">
        <w:r w:rsidR="003F2E19" w:rsidRPr="003F2E19">
          <w:rPr>
            <w:rStyle w:val="Hyperlink"/>
            <w:rFonts w:ascii="Times New Roman" w:hAnsi="Times New Roman" w:cs="Times New Roman"/>
            <w:noProof/>
            <w:sz w:val="26"/>
            <w:szCs w:val="26"/>
          </w:rPr>
          <w:t>Hinh 2. 21 Array Slic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18AF8132" w14:textId="4D3317C2"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1" w:history="1">
        <w:r w:rsidR="003F2E19" w:rsidRPr="003F2E19">
          <w:rPr>
            <w:rStyle w:val="Hyperlink"/>
            <w:rFonts w:ascii="Times New Roman" w:hAnsi="Times New Roman" w:cs="Times New Roman"/>
            <w:noProof/>
            <w:sz w:val="26"/>
            <w:szCs w:val="26"/>
          </w:rPr>
          <w:t>Hinh 2. 22 Array Splic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1FFC23C6" w14:textId="280D573F"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2" w:history="1">
        <w:r w:rsidR="003F2E19" w:rsidRPr="003F2E19">
          <w:rPr>
            <w:rStyle w:val="Hyperlink"/>
            <w:rFonts w:ascii="Times New Roman" w:hAnsi="Times New Roman" w:cs="Times New Roman"/>
            <w:noProof/>
            <w:sz w:val="26"/>
            <w:szCs w:val="26"/>
          </w:rPr>
          <w:t>Hinh 2. 23 Array Revers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26F516C8" w14:textId="7D621922"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3" w:history="1">
        <w:r w:rsidR="003F2E19" w:rsidRPr="003F2E19">
          <w:rPr>
            <w:rStyle w:val="Hyperlink"/>
            <w:rFonts w:ascii="Times New Roman" w:hAnsi="Times New Roman" w:cs="Times New Roman"/>
            <w:noProof/>
            <w:sz w:val="26"/>
            <w:szCs w:val="26"/>
          </w:rPr>
          <w:t>Hinh 2. 24 JS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5</w:t>
        </w:r>
        <w:r w:rsidR="003F2E19" w:rsidRPr="003F2E19">
          <w:rPr>
            <w:rFonts w:ascii="Times New Roman" w:hAnsi="Times New Roman" w:cs="Times New Roman"/>
            <w:noProof/>
            <w:webHidden/>
            <w:sz w:val="26"/>
            <w:szCs w:val="26"/>
          </w:rPr>
          <w:fldChar w:fldCharType="end"/>
        </w:r>
      </w:hyperlink>
    </w:p>
    <w:p w14:paraId="2377C4CF" w14:textId="24747283"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4" w:history="1">
        <w:r w:rsidR="003F2E19" w:rsidRPr="003F2E19">
          <w:rPr>
            <w:rStyle w:val="Hyperlink"/>
            <w:rFonts w:ascii="Times New Roman" w:hAnsi="Times New Roman" w:cs="Times New Roman"/>
            <w:noProof/>
            <w:sz w:val="26"/>
            <w:szCs w:val="26"/>
          </w:rPr>
          <w:t>Hinh 2. 25 Variables</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6</w:t>
        </w:r>
        <w:r w:rsidR="003F2E19" w:rsidRPr="003F2E19">
          <w:rPr>
            <w:rFonts w:ascii="Times New Roman" w:hAnsi="Times New Roman" w:cs="Times New Roman"/>
            <w:noProof/>
            <w:webHidden/>
            <w:sz w:val="26"/>
            <w:szCs w:val="26"/>
          </w:rPr>
          <w:fldChar w:fldCharType="end"/>
        </w:r>
      </w:hyperlink>
    </w:p>
    <w:p w14:paraId="44C5FDFC" w14:textId="3F177BBE"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5" w:history="1">
        <w:r w:rsidR="003F2E19" w:rsidRPr="003F2E19">
          <w:rPr>
            <w:rStyle w:val="Hyperlink"/>
            <w:rFonts w:ascii="Times New Roman" w:hAnsi="Times New Roman" w:cs="Times New Roman"/>
            <w:noProof/>
            <w:sz w:val="26"/>
            <w:szCs w:val="26"/>
          </w:rPr>
          <w:t>Hinh 2. 26  Objec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7</w:t>
        </w:r>
        <w:r w:rsidR="003F2E19" w:rsidRPr="003F2E19">
          <w:rPr>
            <w:rFonts w:ascii="Times New Roman" w:hAnsi="Times New Roman" w:cs="Times New Roman"/>
            <w:noProof/>
            <w:webHidden/>
            <w:sz w:val="26"/>
            <w:szCs w:val="26"/>
          </w:rPr>
          <w:fldChar w:fldCharType="end"/>
        </w:r>
      </w:hyperlink>
    </w:p>
    <w:p w14:paraId="7AAD7CA4" w14:textId="6B4B77CF"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6" w:history="1">
        <w:r w:rsidR="003F2E19" w:rsidRPr="003F2E19">
          <w:rPr>
            <w:rStyle w:val="Hyperlink"/>
            <w:rFonts w:ascii="Times New Roman" w:hAnsi="Times New Roman" w:cs="Times New Roman"/>
            <w:noProof/>
            <w:sz w:val="26"/>
            <w:szCs w:val="26"/>
          </w:rPr>
          <w:t>Hinh 2. 27 Lis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8</w:t>
        </w:r>
        <w:r w:rsidR="003F2E19" w:rsidRPr="003F2E19">
          <w:rPr>
            <w:rFonts w:ascii="Times New Roman" w:hAnsi="Times New Roman" w:cs="Times New Roman"/>
            <w:noProof/>
            <w:webHidden/>
            <w:sz w:val="26"/>
            <w:szCs w:val="26"/>
          </w:rPr>
          <w:fldChar w:fldCharType="end"/>
        </w:r>
      </w:hyperlink>
    </w:p>
    <w:p w14:paraId="6C93A672" w14:textId="001C59A5"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7" w:history="1">
        <w:r w:rsidR="003F2E19" w:rsidRPr="003F2E19">
          <w:rPr>
            <w:rStyle w:val="Hyperlink"/>
            <w:rFonts w:ascii="Times New Roman" w:hAnsi="Times New Roman" w:cs="Times New Roman"/>
            <w:noProof/>
            <w:sz w:val="26"/>
            <w:szCs w:val="26"/>
          </w:rPr>
          <w:t>Hinh 2. 28 Python Scop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8</w:t>
        </w:r>
        <w:r w:rsidR="003F2E19" w:rsidRPr="003F2E19">
          <w:rPr>
            <w:rFonts w:ascii="Times New Roman" w:hAnsi="Times New Roman" w:cs="Times New Roman"/>
            <w:noProof/>
            <w:webHidden/>
            <w:sz w:val="26"/>
            <w:szCs w:val="26"/>
          </w:rPr>
          <w:fldChar w:fldCharType="end"/>
        </w:r>
      </w:hyperlink>
    </w:p>
    <w:p w14:paraId="776561D1" w14:textId="27ED12F9"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8" w:history="1">
        <w:r w:rsidR="003F2E19" w:rsidRPr="003F2E19">
          <w:rPr>
            <w:rStyle w:val="Hyperlink"/>
            <w:rFonts w:ascii="Times New Roman" w:hAnsi="Times New Roman" w:cs="Times New Roman"/>
            <w:noProof/>
            <w:sz w:val="26"/>
            <w:szCs w:val="26"/>
          </w:rPr>
          <w:t>Hinh 2. 29 JSON in Pyth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49</w:t>
        </w:r>
        <w:r w:rsidR="003F2E19" w:rsidRPr="003F2E19">
          <w:rPr>
            <w:rFonts w:ascii="Times New Roman" w:hAnsi="Times New Roman" w:cs="Times New Roman"/>
            <w:noProof/>
            <w:webHidden/>
            <w:sz w:val="26"/>
            <w:szCs w:val="26"/>
          </w:rPr>
          <w:fldChar w:fldCharType="end"/>
        </w:r>
      </w:hyperlink>
    </w:p>
    <w:p w14:paraId="07667941" w14:textId="4E0DC3D4"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9" w:history="1">
        <w:r w:rsidR="003F2E19" w:rsidRPr="003F2E19">
          <w:rPr>
            <w:rStyle w:val="Hyperlink"/>
            <w:rFonts w:ascii="Times New Roman" w:hAnsi="Times New Roman" w:cs="Times New Roman"/>
            <w:noProof/>
            <w:sz w:val="26"/>
            <w:szCs w:val="26"/>
          </w:rPr>
          <w:t>Hinh 2. 30 Machine Learning Pyth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0</w:t>
        </w:r>
        <w:r w:rsidR="003F2E19" w:rsidRPr="003F2E19">
          <w:rPr>
            <w:rFonts w:ascii="Times New Roman" w:hAnsi="Times New Roman" w:cs="Times New Roman"/>
            <w:noProof/>
            <w:webHidden/>
            <w:sz w:val="26"/>
            <w:szCs w:val="26"/>
          </w:rPr>
          <w:fldChar w:fldCharType="end"/>
        </w:r>
      </w:hyperlink>
    </w:p>
    <w:p w14:paraId="01465C81" w14:textId="145B6BA5"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0" w:history="1">
        <w:r w:rsidR="003F2E19" w:rsidRPr="003F2E19">
          <w:rPr>
            <w:rStyle w:val="Hyperlink"/>
            <w:rFonts w:ascii="Times New Roman" w:hAnsi="Times New Roman" w:cs="Times New Roman"/>
            <w:noProof/>
            <w:sz w:val="26"/>
            <w:szCs w:val="26"/>
          </w:rPr>
          <w:t>Hinh 2. 31 WordPress hỗ trợ nhiều loại ngôn ngữ</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1</w:t>
        </w:r>
        <w:r w:rsidR="003F2E19" w:rsidRPr="003F2E19">
          <w:rPr>
            <w:rFonts w:ascii="Times New Roman" w:hAnsi="Times New Roman" w:cs="Times New Roman"/>
            <w:noProof/>
            <w:webHidden/>
            <w:sz w:val="26"/>
            <w:szCs w:val="26"/>
          </w:rPr>
          <w:fldChar w:fldCharType="end"/>
        </w:r>
      </w:hyperlink>
    </w:p>
    <w:p w14:paraId="03576296" w14:textId="0B34286C"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1" w:history="1">
        <w:r w:rsidR="003F2E19" w:rsidRPr="003F2E19">
          <w:rPr>
            <w:rStyle w:val="Hyperlink"/>
            <w:rFonts w:ascii="Times New Roman" w:hAnsi="Times New Roman" w:cs="Times New Roman"/>
            <w:noProof/>
            <w:sz w:val="26"/>
            <w:szCs w:val="26"/>
          </w:rPr>
          <w:t>Hinh 2. 32 Cộng đồng hỗ trợ WordPress đông đả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2</w:t>
        </w:r>
        <w:r w:rsidR="003F2E19" w:rsidRPr="003F2E19">
          <w:rPr>
            <w:rFonts w:ascii="Times New Roman" w:hAnsi="Times New Roman" w:cs="Times New Roman"/>
            <w:noProof/>
            <w:webHidden/>
            <w:sz w:val="26"/>
            <w:szCs w:val="26"/>
          </w:rPr>
          <w:fldChar w:fldCharType="end"/>
        </w:r>
      </w:hyperlink>
    </w:p>
    <w:p w14:paraId="4A6DBDEE" w14:textId="1CC15B5E"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2" w:history="1">
        <w:r w:rsidR="003F2E19" w:rsidRPr="003F2E19">
          <w:rPr>
            <w:rStyle w:val="Hyperlink"/>
            <w:rFonts w:ascii="Times New Roman" w:hAnsi="Times New Roman" w:cs="Times New Roman"/>
            <w:noProof/>
            <w:sz w:val="26"/>
            <w:szCs w:val="26"/>
          </w:rPr>
          <w:t>Hinh 2. 33 Vấn đề bảo mật không thật sự tố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3</w:t>
        </w:r>
        <w:r w:rsidR="003F2E19" w:rsidRPr="003F2E19">
          <w:rPr>
            <w:rFonts w:ascii="Times New Roman" w:hAnsi="Times New Roman" w:cs="Times New Roman"/>
            <w:noProof/>
            <w:webHidden/>
            <w:sz w:val="26"/>
            <w:szCs w:val="26"/>
          </w:rPr>
          <w:fldChar w:fldCharType="end"/>
        </w:r>
      </w:hyperlink>
    </w:p>
    <w:p w14:paraId="6F1C2397" w14:textId="3057CE52" w:rsidR="003F2E19" w:rsidRPr="003F2E19" w:rsidRDefault="00000000"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3" w:history="1">
        <w:r w:rsidR="003F2E19" w:rsidRPr="003F2E19">
          <w:rPr>
            <w:rStyle w:val="Hyperlink"/>
            <w:rFonts w:ascii="Times New Roman" w:hAnsi="Times New Roman" w:cs="Times New Roman"/>
            <w:noProof/>
            <w:sz w:val="26"/>
            <w:szCs w:val="26"/>
          </w:rPr>
          <w:t>Hinh 2. 34 Giao diện trang chủ</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57</w:t>
        </w:r>
        <w:r w:rsidR="003F2E19" w:rsidRPr="003F2E19">
          <w:rPr>
            <w:rFonts w:ascii="Times New Roman" w:hAnsi="Times New Roman" w:cs="Times New Roman"/>
            <w:noProof/>
            <w:webHidden/>
            <w:sz w:val="26"/>
            <w:szCs w:val="26"/>
          </w:rPr>
          <w:fldChar w:fldCharType="end"/>
        </w:r>
      </w:hyperlink>
    </w:p>
    <w:p w14:paraId="258E476D" w14:textId="4F312150" w:rsidR="003F2E19" w:rsidRPr="003F2E19" w:rsidRDefault="00000000"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4" w:history="1">
        <w:r w:rsidR="003F2E19" w:rsidRPr="003F2E19">
          <w:rPr>
            <w:rStyle w:val="Hyperlink"/>
            <w:rFonts w:ascii="Times New Roman" w:hAnsi="Times New Roman" w:cs="Times New Roman"/>
            <w:noProof/>
            <w:sz w:val="26"/>
            <w:szCs w:val="26"/>
          </w:rPr>
          <w:t>Hinh 2. 35 component Về chúng tôi</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2</w:t>
        </w:r>
        <w:r w:rsidR="003F2E19" w:rsidRPr="003F2E19">
          <w:rPr>
            <w:rFonts w:ascii="Times New Roman" w:hAnsi="Times New Roman" w:cs="Times New Roman"/>
            <w:noProof/>
            <w:webHidden/>
            <w:sz w:val="26"/>
            <w:szCs w:val="26"/>
          </w:rPr>
          <w:fldChar w:fldCharType="end"/>
        </w:r>
      </w:hyperlink>
    </w:p>
    <w:p w14:paraId="5E56E5E8" w14:textId="04CB3B8A" w:rsidR="003F2E19" w:rsidRPr="003F2E19" w:rsidRDefault="00000000"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5" w:history="1">
        <w:r w:rsidR="003F2E19" w:rsidRPr="003F2E19">
          <w:rPr>
            <w:rStyle w:val="Hyperlink"/>
            <w:rFonts w:ascii="Times New Roman" w:hAnsi="Times New Roman" w:cs="Times New Roman"/>
            <w:noProof/>
            <w:sz w:val="26"/>
            <w:szCs w:val="26"/>
          </w:rPr>
          <w:t>Hinh 2. 36 Công cụ SE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3</w:t>
        </w:r>
        <w:r w:rsidR="003F2E19" w:rsidRPr="003F2E19">
          <w:rPr>
            <w:rFonts w:ascii="Times New Roman" w:hAnsi="Times New Roman" w:cs="Times New Roman"/>
            <w:noProof/>
            <w:webHidden/>
            <w:sz w:val="26"/>
            <w:szCs w:val="26"/>
          </w:rPr>
          <w:fldChar w:fldCharType="end"/>
        </w:r>
      </w:hyperlink>
    </w:p>
    <w:p w14:paraId="46BECFCB" w14:textId="0A34FAD1" w:rsidR="003F2E19" w:rsidRDefault="00000000" w:rsidP="00E20724">
      <w:pPr>
        <w:pStyle w:val="TableofFigures"/>
        <w:tabs>
          <w:tab w:val="right" w:leader="dot" w:pos="9062"/>
        </w:tabs>
        <w:spacing w:line="360" w:lineRule="auto"/>
        <w:rPr>
          <w:rFonts w:ascii="Times New Roman" w:hAnsi="Times New Roman" w:cs="Times New Roman"/>
          <w:noProof/>
          <w:sz w:val="26"/>
          <w:szCs w:val="26"/>
        </w:rPr>
      </w:pPr>
      <w:hyperlink w:anchor="_Toc119310956" w:history="1">
        <w:r w:rsidR="003F2E19" w:rsidRPr="003F2E19">
          <w:rPr>
            <w:rStyle w:val="Hyperlink"/>
            <w:rFonts w:ascii="Times New Roman" w:hAnsi="Times New Roman" w:cs="Times New Roman"/>
            <w:noProof/>
            <w:sz w:val="26"/>
            <w:szCs w:val="26"/>
          </w:rPr>
          <w:t>Hinh 2. 37 Bài viết SE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334BB0">
          <w:rPr>
            <w:rFonts w:ascii="Times New Roman" w:hAnsi="Times New Roman" w:cs="Times New Roman"/>
            <w:noProof/>
            <w:webHidden/>
            <w:sz w:val="26"/>
            <w:szCs w:val="26"/>
          </w:rPr>
          <w:t>64</w:t>
        </w:r>
        <w:r w:rsidR="003F2E19" w:rsidRPr="003F2E19">
          <w:rPr>
            <w:rFonts w:ascii="Times New Roman" w:hAnsi="Times New Roman" w:cs="Times New Roman"/>
            <w:noProof/>
            <w:webHidden/>
            <w:sz w:val="26"/>
            <w:szCs w:val="26"/>
          </w:rPr>
          <w:fldChar w:fldCharType="end"/>
        </w:r>
      </w:hyperlink>
    </w:p>
    <w:p w14:paraId="719D8367" w14:textId="42C701AD" w:rsidR="005821AD" w:rsidRDefault="005821AD" w:rsidP="005821AD">
      <w:pPr>
        <w:rPr>
          <w:rFonts w:eastAsiaTheme="minorEastAsia"/>
          <w:noProof/>
        </w:rPr>
      </w:pPr>
    </w:p>
    <w:p w14:paraId="67981C0B" w14:textId="5178B5CD" w:rsidR="005821AD" w:rsidRDefault="005821AD" w:rsidP="005821AD">
      <w:pPr>
        <w:rPr>
          <w:rFonts w:eastAsiaTheme="minorEastAsia"/>
          <w:noProof/>
        </w:rPr>
      </w:pPr>
    </w:p>
    <w:p w14:paraId="1EE35137" w14:textId="11AF795C" w:rsidR="005821AD" w:rsidRDefault="005821AD" w:rsidP="005821AD">
      <w:pPr>
        <w:rPr>
          <w:rFonts w:eastAsiaTheme="minorEastAsia"/>
          <w:noProof/>
        </w:rPr>
      </w:pPr>
    </w:p>
    <w:p w14:paraId="13CF71C0" w14:textId="184B967D" w:rsidR="005821AD" w:rsidRDefault="005821AD" w:rsidP="005821AD">
      <w:pPr>
        <w:rPr>
          <w:rFonts w:eastAsiaTheme="minorEastAsia"/>
          <w:noProof/>
        </w:rPr>
      </w:pPr>
    </w:p>
    <w:p w14:paraId="26D8F4AE" w14:textId="6C2F84AF" w:rsidR="005821AD" w:rsidRDefault="005821AD" w:rsidP="005821AD">
      <w:pPr>
        <w:rPr>
          <w:rFonts w:eastAsiaTheme="minorEastAsia"/>
          <w:noProof/>
        </w:rPr>
      </w:pPr>
    </w:p>
    <w:p w14:paraId="760226BB" w14:textId="4B94C932" w:rsidR="005821AD" w:rsidRDefault="005821AD" w:rsidP="005821AD">
      <w:pPr>
        <w:rPr>
          <w:rFonts w:eastAsiaTheme="minorEastAsia"/>
          <w:noProof/>
        </w:rPr>
      </w:pPr>
    </w:p>
    <w:p w14:paraId="25F76758" w14:textId="1F446F31" w:rsidR="005821AD" w:rsidRDefault="005821AD" w:rsidP="005821AD">
      <w:pPr>
        <w:rPr>
          <w:rFonts w:eastAsiaTheme="minorEastAsia"/>
          <w:noProof/>
        </w:rPr>
      </w:pPr>
    </w:p>
    <w:p w14:paraId="1F6A6493" w14:textId="4FA1109A" w:rsidR="005821AD" w:rsidRDefault="005821AD" w:rsidP="005821AD">
      <w:pPr>
        <w:rPr>
          <w:rFonts w:eastAsiaTheme="minorEastAsia"/>
          <w:noProof/>
        </w:rPr>
      </w:pPr>
    </w:p>
    <w:p w14:paraId="7106BC6F" w14:textId="2A77DC05" w:rsidR="005821AD" w:rsidRDefault="005821AD" w:rsidP="005821AD">
      <w:pPr>
        <w:rPr>
          <w:rFonts w:eastAsiaTheme="minorEastAsia"/>
          <w:noProof/>
        </w:rPr>
      </w:pPr>
    </w:p>
    <w:p w14:paraId="534082A8" w14:textId="6CE154E0" w:rsidR="005821AD" w:rsidRDefault="005821AD" w:rsidP="005821AD">
      <w:pPr>
        <w:rPr>
          <w:rFonts w:eastAsiaTheme="minorEastAsia"/>
          <w:noProof/>
        </w:rPr>
      </w:pPr>
    </w:p>
    <w:p w14:paraId="1B81FA28" w14:textId="64668FD8" w:rsidR="005821AD" w:rsidRDefault="005821AD" w:rsidP="005821AD">
      <w:pPr>
        <w:rPr>
          <w:rFonts w:eastAsiaTheme="minorEastAsia"/>
          <w:noProof/>
        </w:rPr>
      </w:pPr>
    </w:p>
    <w:p w14:paraId="4DA93DF7" w14:textId="70BB072B" w:rsidR="005821AD" w:rsidRDefault="005821AD" w:rsidP="005821AD">
      <w:pPr>
        <w:rPr>
          <w:rFonts w:eastAsiaTheme="minorEastAsia"/>
          <w:noProof/>
        </w:rPr>
      </w:pPr>
    </w:p>
    <w:p w14:paraId="520EDFAD" w14:textId="1FA7CEC9" w:rsidR="005821AD" w:rsidRDefault="005821AD" w:rsidP="005821AD">
      <w:pPr>
        <w:rPr>
          <w:rFonts w:eastAsiaTheme="minorEastAsia"/>
          <w:noProof/>
        </w:rPr>
      </w:pPr>
    </w:p>
    <w:p w14:paraId="03B4ADD2" w14:textId="457CF8A0" w:rsidR="005821AD" w:rsidRDefault="005821AD" w:rsidP="005821AD">
      <w:pPr>
        <w:rPr>
          <w:rFonts w:eastAsiaTheme="minorEastAsia"/>
          <w:noProof/>
        </w:rPr>
      </w:pPr>
    </w:p>
    <w:p w14:paraId="665AF9D3" w14:textId="4B2EFC7A" w:rsidR="005821AD" w:rsidRDefault="005821AD" w:rsidP="005821AD">
      <w:pPr>
        <w:rPr>
          <w:rFonts w:eastAsiaTheme="minorEastAsia"/>
          <w:noProof/>
        </w:rPr>
      </w:pPr>
    </w:p>
    <w:p w14:paraId="6498B294" w14:textId="5107C4EF" w:rsidR="005821AD" w:rsidRDefault="005821AD" w:rsidP="005821AD">
      <w:pPr>
        <w:rPr>
          <w:rFonts w:eastAsiaTheme="minorEastAsia"/>
          <w:noProof/>
        </w:rPr>
      </w:pPr>
    </w:p>
    <w:p w14:paraId="321AF79E" w14:textId="4F9A265D" w:rsidR="005821AD" w:rsidRDefault="005821AD" w:rsidP="005821AD">
      <w:pPr>
        <w:rPr>
          <w:rFonts w:eastAsiaTheme="minorEastAsia"/>
          <w:noProof/>
        </w:rPr>
      </w:pPr>
    </w:p>
    <w:p w14:paraId="67BE9FF0" w14:textId="170AB872" w:rsidR="005821AD" w:rsidRDefault="005821AD" w:rsidP="005821AD">
      <w:pPr>
        <w:rPr>
          <w:rFonts w:eastAsiaTheme="minorEastAsia"/>
          <w:noProof/>
        </w:rPr>
      </w:pPr>
    </w:p>
    <w:p w14:paraId="1152A35E" w14:textId="2A51F83C" w:rsidR="005821AD" w:rsidRDefault="005821AD" w:rsidP="005821AD">
      <w:pPr>
        <w:rPr>
          <w:rFonts w:eastAsiaTheme="minorEastAsia"/>
          <w:noProof/>
        </w:rPr>
      </w:pPr>
    </w:p>
    <w:p w14:paraId="25ACDA49" w14:textId="733ED6BE" w:rsidR="005821AD" w:rsidRDefault="005821AD" w:rsidP="005821AD">
      <w:pPr>
        <w:rPr>
          <w:rFonts w:eastAsiaTheme="minorEastAsia"/>
          <w:noProof/>
        </w:rPr>
      </w:pPr>
    </w:p>
    <w:p w14:paraId="4CC12804" w14:textId="2928F7FF" w:rsidR="005821AD" w:rsidRDefault="005821AD" w:rsidP="005821AD">
      <w:pPr>
        <w:rPr>
          <w:rFonts w:eastAsiaTheme="minorEastAsia"/>
          <w:noProof/>
        </w:rPr>
      </w:pPr>
    </w:p>
    <w:p w14:paraId="23BEC39C" w14:textId="68630692" w:rsidR="005821AD" w:rsidRDefault="005821AD" w:rsidP="005821AD">
      <w:pPr>
        <w:rPr>
          <w:rFonts w:eastAsiaTheme="minorEastAsia"/>
          <w:noProof/>
        </w:rPr>
      </w:pPr>
    </w:p>
    <w:p w14:paraId="21A73705" w14:textId="26F6775C" w:rsidR="005821AD" w:rsidRDefault="005821AD" w:rsidP="005821AD">
      <w:pPr>
        <w:rPr>
          <w:rFonts w:eastAsiaTheme="minorEastAsia"/>
          <w:noProof/>
        </w:rPr>
      </w:pPr>
    </w:p>
    <w:p w14:paraId="584DD545" w14:textId="77777777" w:rsidR="005821AD" w:rsidRPr="005821AD" w:rsidRDefault="005821AD" w:rsidP="005821AD">
      <w:pPr>
        <w:rPr>
          <w:rFonts w:eastAsiaTheme="minorEastAsia"/>
          <w:noProof/>
        </w:rPr>
      </w:pPr>
    </w:p>
    <w:p w14:paraId="2B02AC16" w14:textId="5B2285A3" w:rsidR="001F4F65" w:rsidRPr="002D4A96" w:rsidRDefault="00CB03FC" w:rsidP="003F2E19">
      <w:pPr>
        <w:pStyle w:val="cap00"/>
        <w:ind w:left="1843" w:hanging="1843"/>
        <w:rPr>
          <w:shd w:val="clear" w:color="auto" w:fill="FFFFFF"/>
        </w:rPr>
      </w:pPr>
      <w:r w:rsidRPr="003F2E19">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rsidP="008F1251">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rsidP="008F1251">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AB43C0">
      <w:pPr>
        <w:spacing w:line="360" w:lineRule="auto"/>
        <w:ind w:firstLine="720"/>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rsidP="008F1251">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65pt" o:ole="">
            <v:imagedata r:id="rId11" o:title=""/>
          </v:shape>
          <o:OLEObject Type="Embed" ProgID="Visio.Drawing.15" ShapeID="_x0000_i1025" DrawAspect="Content" ObjectID="_1730014815"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2D4A96"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77777777" w:rsidR="00240BB0" w:rsidRPr="002D4A96" w:rsidRDefault="00240BB0" w:rsidP="004A6A43">
      <w:pPr>
        <w:numPr>
          <w:ilvl w:val="0"/>
          <w:numId w:val="5"/>
        </w:numPr>
        <w:shd w:val="clear" w:color="auto" w:fill="FFFFFF"/>
        <w:tabs>
          <w:tab w:val="clear" w:pos="720"/>
          <w:tab w:val="left" w:pos="567"/>
          <w:tab w:val="num" w:pos="851"/>
        </w:tabs>
        <w:spacing w:line="360" w:lineRule="auto"/>
        <w:ind w:left="0" w:firstLine="360"/>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rsidP="004A6A43">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2D4A96" w:rsidRDefault="00240BB0" w:rsidP="004A6A43">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77777777" w:rsidR="00240BB0" w:rsidRPr="002D4A96"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ệ thống mạng lõi: CISCO, JUNIPER, CHECK POINT, HP, 3COM.</w:t>
      </w:r>
    </w:p>
    <w:p w14:paraId="5AD9726D" w14:textId="496C908D" w:rsidR="001F36A9" w:rsidRPr="002D4A96" w:rsidRDefault="001F36A9" w:rsidP="008F1251">
      <w:pPr>
        <w:pStyle w:val="cap2"/>
      </w:pPr>
      <w:bookmarkStart w:id="30" w:name="_Toc118930205"/>
      <w:r w:rsidRPr="002D4A96">
        <w:t>Tổ chức và các lĩnh vực hoạt động của đơn vị.</w:t>
      </w:r>
      <w:bookmarkEnd w:id="30"/>
    </w:p>
    <w:p w14:paraId="30CF4A9F" w14:textId="77777777" w:rsidR="00A53531" w:rsidRPr="002D4A96" w:rsidRDefault="00A53531" w:rsidP="001D25D3">
      <w:pPr>
        <w:pStyle w:val="Heading2"/>
        <w:numPr>
          <w:ilvl w:val="0"/>
          <w:numId w:val="10"/>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AB43C0">
      <w:pPr>
        <w:pStyle w:val="ListParagraph"/>
        <w:spacing w:after="0" w:line="360" w:lineRule="auto"/>
        <w:ind w:left="0" w:firstLine="720"/>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AB43C0">
      <w:pPr>
        <w:pStyle w:val="ListParagraph"/>
        <w:spacing w:after="0" w:line="360" w:lineRule="auto"/>
        <w:ind w:left="0" w:firstLine="720"/>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rsidP="008D4FF8">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rsidP="008D4FF8">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rsidP="008F1251">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rsidP="008F1251">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rsidP="0056538A">
      <w:pPr>
        <w:pStyle w:val="ListParagraph"/>
        <w:numPr>
          <w:ilvl w:val="0"/>
          <w:numId w:val="56"/>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rsidP="008F1251">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272CCF">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272CCF">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rsidP="008F1251">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rsidP="008F1251">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rsidP="008F1251">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rsidP="008F1251">
      <w:pPr>
        <w:pStyle w:val="cap11"/>
        <w:ind w:left="426" w:hanging="426"/>
      </w:pPr>
      <w:bookmarkStart w:id="43" w:name="_Toc118930212"/>
      <w:r w:rsidRPr="002D4A96">
        <w:t>Ưu điểm, hạn chế</w:t>
      </w:r>
      <w:bookmarkEnd w:id="43"/>
    </w:p>
    <w:p w14:paraId="30A19F41" w14:textId="5F28628F" w:rsidR="00721652" w:rsidRPr="002D4A96" w:rsidRDefault="00721652" w:rsidP="008F1251">
      <w:pPr>
        <w:pStyle w:val="cap22"/>
        <w:ind w:left="709" w:hanging="709"/>
      </w:pPr>
      <w:bookmarkStart w:id="44" w:name="_Toc118930213"/>
      <w:r w:rsidRPr="002D4A96">
        <w:t>Ưu điểm</w:t>
      </w:r>
      <w:bookmarkEnd w:id="44"/>
    </w:p>
    <w:p w14:paraId="70124383" w14:textId="77777777" w:rsidR="003C48BF" w:rsidRPr="002D4A96" w:rsidRDefault="00721652" w:rsidP="00D17252">
      <w:pPr>
        <w:pStyle w:val="ListParagraph"/>
        <w:numPr>
          <w:ilvl w:val="0"/>
          <w:numId w:val="26"/>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rsidP="00D17252">
      <w:pPr>
        <w:pStyle w:val="ListParagraph"/>
        <w:numPr>
          <w:ilvl w:val="0"/>
          <w:numId w:val="26"/>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rsidP="00D17252">
      <w:pPr>
        <w:pStyle w:val="ListParagraph"/>
        <w:numPr>
          <w:ilvl w:val="0"/>
          <w:numId w:val="26"/>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rsidP="008F1251">
      <w:pPr>
        <w:pStyle w:val="cap22"/>
        <w:ind w:hanging="720"/>
      </w:pPr>
      <w:bookmarkStart w:id="45" w:name="_Toc118930214"/>
      <w:r w:rsidRPr="002D4A96">
        <w:lastRenderedPageBreak/>
        <w:t>Nhược điểm</w:t>
      </w:r>
      <w:bookmarkEnd w:id="45"/>
    </w:p>
    <w:p w14:paraId="79AC3949" w14:textId="77777777" w:rsidR="003C48BF"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rsidP="008F1251">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rsidP="008F1251">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8C5D0B">
      <w:pPr>
        <w:spacing w:line="360" w:lineRule="auto"/>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rsidP="008C5D0B">
      <w:pPr>
        <w:pStyle w:val="Heading2"/>
        <w:keepLines/>
        <w:numPr>
          <w:ilvl w:val="0"/>
          <w:numId w:val="63"/>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AB43C0">
      <w:pPr>
        <w:pStyle w:val="ListParagraph"/>
        <w:spacing w:line="360" w:lineRule="auto"/>
        <w:ind w:left="0" w:firstLine="720"/>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5AF5DDD2" w:rsidR="00F0531E" w:rsidRPr="002D4A96" w:rsidRDefault="00CF648B" w:rsidP="002D4A96">
      <w:pPr>
        <w:pStyle w:val="Caption"/>
        <w:jc w:val="center"/>
        <w:rPr>
          <w:rFonts w:ascii="Times New Roman" w:hAnsi="Times New Roman" w:cs="Times New Roman"/>
          <w:sz w:val="26"/>
          <w:szCs w:val="26"/>
        </w:rPr>
      </w:pPr>
      <w:bookmarkStart w:id="49" w:name="_Toc1193109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rsidP="000F64F4">
      <w:pPr>
        <w:pStyle w:val="Heading2"/>
        <w:keepLines/>
        <w:numPr>
          <w:ilvl w:val="0"/>
          <w:numId w:val="63"/>
        </w:numPr>
        <w:spacing w:before="200" w:after="120" w:line="360" w:lineRule="auto"/>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AB43C0">
      <w:pPr>
        <w:pStyle w:val="ListParagraph"/>
        <w:spacing w:line="360" w:lineRule="auto"/>
        <w:ind w:left="0" w:firstLine="72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302E464" w:rsidR="00CF648B" w:rsidRPr="002D4A96" w:rsidRDefault="00CF648B" w:rsidP="002D4A96">
      <w:pPr>
        <w:pStyle w:val="Caption"/>
        <w:jc w:val="center"/>
        <w:rPr>
          <w:rFonts w:ascii="Times New Roman" w:hAnsi="Times New Roman" w:cs="Times New Roman"/>
          <w:sz w:val="26"/>
          <w:szCs w:val="26"/>
        </w:rPr>
      </w:pPr>
      <w:bookmarkStart w:id="51" w:name="_Toc1193109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AB43C0">
      <w:pPr>
        <w:pStyle w:val="ListParagraph"/>
        <w:spacing w:line="360" w:lineRule="auto"/>
        <w:ind w:left="0" w:firstLine="72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rsidP="00CF648B">
      <w:pPr>
        <w:pStyle w:val="Heading2"/>
        <w:keepLines/>
        <w:numPr>
          <w:ilvl w:val="0"/>
          <w:numId w:val="63"/>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lastRenderedPageBreak/>
        <w:t>Giải pháp quản trị dịch vụ toàn doanh nghiệp</w:t>
      </w:r>
      <w:bookmarkEnd w:id="52"/>
    </w:p>
    <w:p w14:paraId="5E06A7FC" w14:textId="77777777" w:rsidR="00F0531E" w:rsidRPr="002D4A96" w:rsidRDefault="00F0531E" w:rsidP="00AB43C0">
      <w:pPr>
        <w:pStyle w:val="ListParagraph"/>
        <w:spacing w:line="360" w:lineRule="auto"/>
        <w:ind w:left="0" w:firstLine="72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AB43C0">
      <w:pPr>
        <w:pStyle w:val="ListParagraph"/>
        <w:spacing w:line="360" w:lineRule="auto"/>
        <w:ind w:left="0" w:firstLine="720"/>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49.45pt;height:373.65pt" o:ole="">
            <v:imagedata r:id="rId17" o:title=""/>
          </v:shape>
          <o:OLEObject Type="Embed" ProgID="Visio.Drawing.15" ShapeID="_x0000_i1026" DrawAspect="Content" ObjectID="_1730014816" r:id="rId18"/>
        </w:object>
      </w:r>
    </w:p>
    <w:p w14:paraId="33D3DB5B" w14:textId="13E6C70D" w:rsidR="00F0531E" w:rsidRPr="002D4A96" w:rsidRDefault="00CF648B" w:rsidP="002D4A96">
      <w:pPr>
        <w:pStyle w:val="Caption"/>
        <w:jc w:val="center"/>
        <w:rPr>
          <w:rFonts w:ascii="Times New Roman" w:hAnsi="Times New Roman" w:cs="Times New Roman"/>
          <w:sz w:val="26"/>
          <w:szCs w:val="26"/>
        </w:rPr>
      </w:pPr>
      <w:bookmarkStart w:id="53" w:name="_Toc1193109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w:t>
      </w:r>
      <w:r w:rsidRPr="002D4A96">
        <w:rPr>
          <w:rFonts w:ascii="Times New Roman" w:hAnsi="Times New Roman" w:cs="Times New Roman"/>
          <w:sz w:val="26"/>
          <w:szCs w:val="26"/>
        </w:rPr>
        <w:lastRenderedPageBreak/>
        <w:t>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rsidP="0056538A">
      <w:pPr>
        <w:pStyle w:val="Heading2"/>
        <w:keepLines/>
        <w:numPr>
          <w:ilvl w:val="0"/>
          <w:numId w:val="63"/>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2C46F5B" w:rsidR="00CF648B" w:rsidRPr="002D4A96" w:rsidRDefault="00CF648B" w:rsidP="0056538A">
      <w:pPr>
        <w:pStyle w:val="Caption"/>
        <w:ind w:firstLine="360"/>
        <w:jc w:val="center"/>
        <w:rPr>
          <w:rFonts w:ascii="Times New Roman" w:hAnsi="Times New Roman" w:cs="Times New Roman"/>
          <w:sz w:val="26"/>
          <w:szCs w:val="26"/>
        </w:rPr>
      </w:pPr>
      <w:bookmarkStart w:id="60" w:name="_Toc1193109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DB6E123" w:rsidR="00787C07" w:rsidRPr="002D4A96" w:rsidRDefault="00787C07" w:rsidP="0056538A">
      <w:pPr>
        <w:pStyle w:val="Caption"/>
        <w:ind w:firstLine="360"/>
        <w:jc w:val="center"/>
        <w:rPr>
          <w:rFonts w:ascii="Times New Roman" w:hAnsi="Times New Roman" w:cs="Times New Roman"/>
          <w:sz w:val="26"/>
          <w:szCs w:val="26"/>
        </w:rPr>
      </w:pPr>
      <w:bookmarkStart w:id="61" w:name="_Toc1193109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Pr="002D4A96">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314C08E1" w:rsidR="00787C07" w:rsidRPr="008C6C83" w:rsidRDefault="00787C07" w:rsidP="008C6C83">
      <w:pPr>
        <w:pStyle w:val="Caption"/>
        <w:ind w:firstLine="360"/>
        <w:jc w:val="center"/>
        <w:rPr>
          <w:rFonts w:ascii="Times New Roman" w:hAnsi="Times New Roman" w:cs="Times New Roman"/>
          <w:sz w:val="26"/>
          <w:szCs w:val="26"/>
        </w:rPr>
      </w:pPr>
      <w:bookmarkStart w:id="62" w:name="_Toc11931092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7F56EC0A" w:rsidR="00787C07" w:rsidRPr="008C6C83" w:rsidRDefault="00787C07" w:rsidP="008C6C83">
      <w:pPr>
        <w:pStyle w:val="Caption"/>
        <w:ind w:firstLine="360"/>
        <w:jc w:val="center"/>
        <w:rPr>
          <w:rFonts w:ascii="Times New Roman" w:hAnsi="Times New Roman" w:cs="Times New Roman"/>
          <w:sz w:val="26"/>
          <w:szCs w:val="26"/>
        </w:rPr>
      </w:pPr>
      <w:bookmarkStart w:id="63" w:name="_Toc11931092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33322C6F" w:rsidR="00787C07" w:rsidRPr="008C6C83" w:rsidRDefault="00787C07" w:rsidP="008C6C83">
      <w:pPr>
        <w:pStyle w:val="Caption"/>
        <w:ind w:firstLine="360"/>
        <w:jc w:val="center"/>
        <w:rPr>
          <w:rFonts w:ascii="Times New Roman" w:hAnsi="Times New Roman" w:cs="Times New Roman"/>
          <w:sz w:val="26"/>
          <w:szCs w:val="26"/>
        </w:rPr>
      </w:pPr>
      <w:bookmarkStart w:id="64" w:name="_Toc11931092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rsidP="0056538A">
      <w:pPr>
        <w:pStyle w:val="Heading2"/>
        <w:keepLines/>
        <w:numPr>
          <w:ilvl w:val="0"/>
          <w:numId w:val="63"/>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32000DA8" w:rsidR="00787C07" w:rsidRPr="008C6C83" w:rsidRDefault="00787C07" w:rsidP="008C6C83">
      <w:pPr>
        <w:pStyle w:val="Caption"/>
        <w:ind w:firstLine="360"/>
        <w:jc w:val="center"/>
        <w:rPr>
          <w:rFonts w:ascii="Times New Roman" w:hAnsi="Times New Roman" w:cs="Times New Roman"/>
          <w:sz w:val="26"/>
          <w:szCs w:val="26"/>
        </w:rPr>
      </w:pPr>
      <w:bookmarkStart w:id="65" w:name="_Toc11931092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rsidP="0056538A">
      <w:pPr>
        <w:pStyle w:val="ListParagraph"/>
        <w:numPr>
          <w:ilvl w:val="0"/>
          <w:numId w:val="14"/>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rsidP="008F1251">
      <w:pPr>
        <w:pStyle w:val="cap222"/>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rsidP="008F1251">
      <w:pPr>
        <w:pStyle w:val="ListParagraph"/>
        <w:numPr>
          <w:ilvl w:val="0"/>
          <w:numId w:val="28"/>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rsidP="008F1251">
      <w:pPr>
        <w:pStyle w:val="ListParagraph"/>
        <w:numPr>
          <w:ilvl w:val="0"/>
          <w:numId w:val="28"/>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AB43C0">
      <w:pPr>
        <w:spacing w:line="360" w:lineRule="auto"/>
        <w:ind w:firstLine="720"/>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rsidP="00164F1F">
      <w:pPr>
        <w:pStyle w:val="ListParagraph"/>
        <w:numPr>
          <w:ilvl w:val="0"/>
          <w:numId w:val="61"/>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rsidP="00EE45E9">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6E87156F" w:rsidR="002D1039" w:rsidRPr="002D4A96" w:rsidRDefault="002D1039" w:rsidP="00AB43C0">
      <w:pPr>
        <w:spacing w:line="360" w:lineRule="auto"/>
        <w:ind w:firstLine="720"/>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4F4E2B19" w14:textId="0347AF80" w:rsidR="00C95FF9" w:rsidRPr="002D4A96" w:rsidRDefault="00C95FF9" w:rsidP="00EE45E9">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AB43C0">
      <w:pPr>
        <w:spacing w:line="360" w:lineRule="auto"/>
        <w:ind w:firstLine="720"/>
        <w:contextualSpacing/>
        <w:rPr>
          <w:rFonts w:ascii="Times New Roman" w:hAnsi="Times New Roman" w:cs="Times New Roman"/>
          <w:sz w:val="26"/>
          <w:szCs w:val="26"/>
        </w:rPr>
      </w:pPr>
      <w:r w:rsidRPr="002D4A96">
        <w:rPr>
          <w:rFonts w:ascii="Times New Roman" w:hAnsi="Times New Roman" w:cs="Times New Roman"/>
          <w:sz w:val="26"/>
          <w:szCs w:val="26"/>
        </w:rPr>
        <w:t>Hỗ trợ cho việc xây dựng các hệ thống API có thể sài được cho cả web và Mobile</w:t>
      </w:r>
    </w:p>
    <w:p w14:paraId="38A5E7E1" w14:textId="73E01EBB" w:rsidR="00206DBC" w:rsidRPr="002D4A96" w:rsidRDefault="00206DBC" w:rsidP="00206DBC">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AB43C0">
      <w:pPr>
        <w:spacing w:line="360" w:lineRule="auto"/>
        <w:ind w:firstLine="720"/>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741" cy="4163006"/>
                    </a:xfrm>
                    <a:prstGeom prst="rect">
                      <a:avLst/>
                    </a:prstGeom>
                  </pic:spPr>
                </pic:pic>
              </a:graphicData>
            </a:graphic>
          </wp:inline>
        </w:drawing>
      </w:r>
    </w:p>
    <w:p w14:paraId="1DCC606A" w14:textId="7E4790E3" w:rsidR="00FE340F" w:rsidRPr="002D4A96" w:rsidRDefault="00FE340F" w:rsidP="000F4ECE">
      <w:pPr>
        <w:pStyle w:val="Caption"/>
        <w:jc w:val="center"/>
        <w:rPr>
          <w:rFonts w:ascii="Times New Roman" w:hAnsi="Times New Roman" w:cs="Times New Roman"/>
          <w:sz w:val="26"/>
          <w:szCs w:val="26"/>
        </w:rPr>
      </w:pPr>
      <w:bookmarkStart w:id="67" w:name="_Toc11931092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7"/>
    </w:p>
    <w:p w14:paraId="1EB4BC7C" w14:textId="1F52A731" w:rsidR="00610AAB" w:rsidRPr="002D4A96"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40E4C171" w14:textId="03BDDC4C" w:rsidR="00610AAB" w:rsidRDefault="00610AAB"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25B90F4D" w14:textId="77777777" w:rsidR="008C6C83" w:rsidRPr="002D4A96" w:rsidRDefault="008C6C83" w:rsidP="00BB24EB">
      <w:pPr>
        <w:spacing w:line="360" w:lineRule="auto"/>
        <w:ind w:firstLine="567"/>
        <w:jc w:val="both"/>
        <w:rPr>
          <w:rFonts w:ascii="Times New Roman" w:hAnsi="Times New Roman" w:cs="Times New Roman"/>
          <w:sz w:val="26"/>
          <w:szCs w:val="26"/>
        </w:rPr>
      </w:pP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7"/>
                    <a:stretch>
                      <a:fillRect/>
                    </a:stretch>
                  </pic:blipFill>
                  <pic:spPr>
                    <a:xfrm>
                      <a:off x="0" y="0"/>
                      <a:ext cx="5676900" cy="3343275"/>
                    </a:xfrm>
                    <a:prstGeom prst="rect">
                      <a:avLst/>
                    </a:prstGeom>
                  </pic:spPr>
                </pic:pic>
              </a:graphicData>
            </a:graphic>
          </wp:inline>
        </w:drawing>
      </w:r>
    </w:p>
    <w:p w14:paraId="09C12DBA" w14:textId="24AAAA83" w:rsidR="00FE340F" w:rsidRPr="002D4A96" w:rsidRDefault="00FE340F" w:rsidP="000F4ECE">
      <w:pPr>
        <w:pStyle w:val="Caption"/>
        <w:jc w:val="center"/>
        <w:rPr>
          <w:rFonts w:ascii="Times New Roman" w:hAnsi="Times New Roman" w:cs="Times New Roman"/>
          <w:sz w:val="26"/>
          <w:szCs w:val="26"/>
        </w:rPr>
      </w:pPr>
      <w:bookmarkStart w:id="68" w:name="_Toc1193109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68"/>
    </w:p>
    <w:p w14:paraId="39853BB9" w14:textId="24A06D9E" w:rsidR="009575B9" w:rsidRPr="002D4A96"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AB43C0">
      <w:pPr>
        <w:shd w:val="clear" w:color="auto" w:fill="FFFFFF"/>
        <w:spacing w:line="360" w:lineRule="auto"/>
        <w:ind w:firstLine="720"/>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2D4A96" w:rsidRDefault="00011C68" w:rsidP="00AB43C0">
      <w:pPr>
        <w:pStyle w:val="NormalWeb"/>
        <w:shd w:val="clear" w:color="auto" w:fill="FFFFFF"/>
        <w:spacing w:before="0" w:beforeAutospacing="0" w:after="0" w:afterAutospacing="0" w:line="360" w:lineRule="auto"/>
        <w:ind w:firstLine="720"/>
        <w:jc w:val="both"/>
        <w:rPr>
          <w:sz w:val="26"/>
          <w:szCs w:val="26"/>
        </w:rPr>
      </w:pPr>
      <w:r w:rsidRPr="002D4A96">
        <w:rPr>
          <w:sz w:val="26"/>
          <w:szCs w:val="26"/>
        </w:rPr>
        <w:t>Là một ngôn ngữ lập trình rất phổ biến hiện nay, </w:t>
      </w:r>
      <w:r w:rsidRPr="002D4A96">
        <w:rPr>
          <w:rStyle w:val="Strong"/>
          <w:sz w:val="26"/>
          <w:szCs w:val="26"/>
        </w:rPr>
        <w:t>Javascript </w:t>
      </w:r>
      <w:r w:rsidRPr="002D4A96">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AB43C0">
      <w:pPr>
        <w:pStyle w:val="NormalWeb"/>
        <w:shd w:val="clear" w:color="auto" w:fill="FFFFFF"/>
        <w:spacing w:before="0" w:beforeAutospacing="0" w:after="0" w:afterAutospacing="0" w:line="360" w:lineRule="auto"/>
        <w:ind w:firstLine="720"/>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Những lỗi Javascript rất dễ để phát hiện, từ đó giúp bạn sửa lỗi một cách nhanh chóng hơn. </w:t>
      </w:r>
    </w:p>
    <w:p w14:paraId="161D473B"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2D4A96"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AB43C0">
      <w:pPr>
        <w:pStyle w:val="NormalWeb"/>
        <w:shd w:val="clear" w:color="auto" w:fill="FFFFFF"/>
        <w:spacing w:before="0" w:beforeAutospacing="0" w:after="0" w:afterAutospacing="0" w:line="360" w:lineRule="auto"/>
        <w:ind w:firstLine="720"/>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AB43C0">
      <w:pPr>
        <w:pStyle w:val="NormalWeb"/>
        <w:shd w:val="clear" w:color="auto" w:fill="FFFFFF"/>
        <w:spacing w:before="0" w:beforeAutospacing="0" w:after="0" w:afterAutospacing="0" w:line="360" w:lineRule="auto"/>
        <w:ind w:firstLine="720"/>
        <w:jc w:val="both"/>
        <w:rPr>
          <w:b/>
          <w:sz w:val="26"/>
          <w:szCs w:val="26"/>
        </w:rPr>
      </w:pPr>
      <w:r w:rsidRPr="002D4A96">
        <w:rPr>
          <w:b/>
          <w:sz w:val="26"/>
          <w:szCs w:val="26"/>
        </w:rPr>
        <w:t>Một số hàm Built – in</w:t>
      </w:r>
    </w:p>
    <w:p w14:paraId="766A37D9"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Confirm</w:t>
      </w:r>
    </w:p>
    <w:p w14:paraId="608D818E"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AB43C0">
      <w:pPr>
        <w:pStyle w:val="NormalWeb"/>
        <w:shd w:val="clear" w:color="auto" w:fill="FFFFFF"/>
        <w:spacing w:before="0" w:beforeAutospacing="0" w:after="0" w:afterAutospacing="0" w:line="360" w:lineRule="auto"/>
        <w:ind w:firstLine="720"/>
        <w:jc w:val="both"/>
        <w:rPr>
          <w:b/>
          <w:sz w:val="26"/>
          <w:szCs w:val="26"/>
        </w:rPr>
      </w:pPr>
      <w:r w:rsidRPr="002D4A96">
        <w:rPr>
          <w:b/>
          <w:sz w:val="26"/>
          <w:szCs w:val="26"/>
        </w:rPr>
        <w:t>Math object</w:t>
      </w:r>
    </w:p>
    <w:p w14:paraId="439BD2CA" w14:textId="24834163" w:rsidR="00BC0014" w:rsidRPr="002D4A96"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10506" cy="807731"/>
                    </a:xfrm>
                    <a:prstGeom prst="rect">
                      <a:avLst/>
                    </a:prstGeom>
                  </pic:spPr>
                </pic:pic>
              </a:graphicData>
            </a:graphic>
          </wp:inline>
        </w:drawing>
      </w:r>
    </w:p>
    <w:p w14:paraId="02A73227" w14:textId="5D098E6F" w:rsidR="00FE340F" w:rsidRPr="002D4A96" w:rsidRDefault="00FE340F" w:rsidP="008761C5">
      <w:pPr>
        <w:pStyle w:val="Caption"/>
        <w:jc w:val="center"/>
        <w:rPr>
          <w:rFonts w:ascii="Times New Roman" w:hAnsi="Times New Roman" w:cs="Times New Roman"/>
          <w:sz w:val="26"/>
          <w:szCs w:val="26"/>
        </w:rPr>
      </w:pPr>
      <w:bookmarkStart w:id="69" w:name="_Toc1193109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69"/>
    </w:p>
    <w:p w14:paraId="5DD9823E" w14:textId="3478BA51"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69804" cy="699551"/>
                    </a:xfrm>
                    <a:prstGeom prst="rect">
                      <a:avLst/>
                    </a:prstGeom>
                  </pic:spPr>
                </pic:pic>
              </a:graphicData>
            </a:graphic>
          </wp:inline>
        </w:drawing>
      </w:r>
    </w:p>
    <w:p w14:paraId="6D255C7D" w14:textId="51604EF4" w:rsidR="00FE340F" w:rsidRPr="002D4A96" w:rsidRDefault="00FE340F" w:rsidP="008761C5">
      <w:pPr>
        <w:pStyle w:val="Caption"/>
        <w:jc w:val="center"/>
        <w:rPr>
          <w:rFonts w:ascii="Times New Roman" w:hAnsi="Times New Roman" w:cs="Times New Roman"/>
          <w:sz w:val="26"/>
          <w:szCs w:val="26"/>
        </w:rPr>
      </w:pPr>
      <w:bookmarkStart w:id="70" w:name="_Toc11931093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0"/>
    </w:p>
    <w:p w14:paraId="6F5113FF" w14:textId="11E88B12"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6380" cy="753276"/>
                    </a:xfrm>
                    <a:prstGeom prst="rect">
                      <a:avLst/>
                    </a:prstGeom>
                  </pic:spPr>
                </pic:pic>
              </a:graphicData>
            </a:graphic>
          </wp:inline>
        </w:drawing>
      </w:r>
    </w:p>
    <w:p w14:paraId="716F1DCF" w14:textId="66EA3C6A" w:rsidR="00FE340F" w:rsidRPr="002D4A96" w:rsidRDefault="00FE340F" w:rsidP="00C4708B">
      <w:pPr>
        <w:pStyle w:val="Caption"/>
        <w:jc w:val="center"/>
        <w:rPr>
          <w:rFonts w:ascii="Times New Roman" w:hAnsi="Times New Roman" w:cs="Times New Roman"/>
          <w:sz w:val="26"/>
          <w:szCs w:val="26"/>
        </w:rPr>
      </w:pPr>
      <w:bookmarkStart w:id="71" w:name="_Toc11931093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1"/>
    </w:p>
    <w:p w14:paraId="08239F41" w14:textId="28F34164"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80258" cy="729367"/>
                    </a:xfrm>
                    <a:prstGeom prst="rect">
                      <a:avLst/>
                    </a:prstGeom>
                  </pic:spPr>
                </pic:pic>
              </a:graphicData>
            </a:graphic>
          </wp:inline>
        </w:drawing>
      </w:r>
    </w:p>
    <w:p w14:paraId="57413F10" w14:textId="390AE027" w:rsidR="00FE340F" w:rsidRPr="002D4A96" w:rsidRDefault="00FE340F" w:rsidP="00C4708B">
      <w:pPr>
        <w:pStyle w:val="Caption"/>
        <w:jc w:val="center"/>
        <w:rPr>
          <w:rFonts w:ascii="Times New Roman" w:hAnsi="Times New Roman" w:cs="Times New Roman"/>
          <w:sz w:val="26"/>
          <w:szCs w:val="26"/>
        </w:rPr>
      </w:pPr>
      <w:bookmarkStart w:id="72" w:name="_Toc11931093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72"/>
    </w:p>
    <w:p w14:paraId="1E7564A3" w14:textId="7B36C5C1"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8457" cy="671300"/>
                    </a:xfrm>
                    <a:prstGeom prst="rect">
                      <a:avLst/>
                    </a:prstGeom>
                  </pic:spPr>
                </pic:pic>
              </a:graphicData>
            </a:graphic>
          </wp:inline>
        </w:drawing>
      </w:r>
    </w:p>
    <w:p w14:paraId="705BC775" w14:textId="18D5E43E" w:rsidR="00FE340F" w:rsidRPr="002D4A96" w:rsidRDefault="00FE340F" w:rsidP="00B40BE7">
      <w:pPr>
        <w:pStyle w:val="Caption"/>
        <w:jc w:val="center"/>
        <w:rPr>
          <w:rFonts w:ascii="Times New Roman" w:hAnsi="Times New Roman" w:cs="Times New Roman"/>
          <w:sz w:val="26"/>
          <w:szCs w:val="26"/>
        </w:rPr>
      </w:pPr>
      <w:bookmarkStart w:id="73" w:name="_Toc11931093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73"/>
    </w:p>
    <w:p w14:paraId="290DF20D" w14:textId="67340E73"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269" cy="2524477"/>
                    </a:xfrm>
                    <a:prstGeom prst="rect">
                      <a:avLst/>
                    </a:prstGeom>
                  </pic:spPr>
                </pic:pic>
              </a:graphicData>
            </a:graphic>
          </wp:inline>
        </w:drawing>
      </w:r>
    </w:p>
    <w:p w14:paraId="153618A7" w14:textId="1FC3642A" w:rsidR="00FE340F" w:rsidRPr="002D4A96" w:rsidRDefault="00C02DBC" w:rsidP="00D305A5">
      <w:pPr>
        <w:pStyle w:val="Caption"/>
        <w:jc w:val="center"/>
        <w:rPr>
          <w:rFonts w:ascii="Times New Roman" w:hAnsi="Times New Roman" w:cs="Times New Roman"/>
          <w:sz w:val="26"/>
          <w:szCs w:val="26"/>
        </w:rPr>
      </w:pPr>
      <w:bookmarkStart w:id="74" w:name="_Toc11931093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74"/>
    </w:p>
    <w:p w14:paraId="5CC753DF" w14:textId="18C1ABE2" w:rsidR="003E2517" w:rsidRPr="002D4A96" w:rsidRDefault="003E2517" w:rsidP="00AB43C0">
      <w:pPr>
        <w:pStyle w:val="NormalWeb"/>
        <w:shd w:val="clear" w:color="auto" w:fill="FFFFFF"/>
        <w:spacing w:before="0" w:beforeAutospacing="0" w:after="0" w:afterAutospacing="0" w:line="360" w:lineRule="auto"/>
        <w:ind w:firstLine="720"/>
        <w:jc w:val="both"/>
        <w:rPr>
          <w:b/>
          <w:sz w:val="26"/>
          <w:szCs w:val="26"/>
        </w:rPr>
      </w:pPr>
      <w:r w:rsidRPr="002D4A96">
        <w:rPr>
          <w:b/>
          <w:sz w:val="26"/>
          <w:szCs w:val="26"/>
        </w:rPr>
        <w:t>Async/Await</w:t>
      </w:r>
    </w:p>
    <w:p w14:paraId="3D0B4AF3" w14:textId="274655AE" w:rsidR="003E2517" w:rsidRPr="009D1AF4" w:rsidRDefault="003E2517" w:rsidP="009D1AF4">
      <w:pPr>
        <w:pStyle w:val="ListParagraph"/>
        <w:numPr>
          <w:ilvl w:val="0"/>
          <w:numId w:val="56"/>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9D1AF4" w:rsidRDefault="003E2517" w:rsidP="009D1AF4">
      <w:pPr>
        <w:pStyle w:val="ListParagraph"/>
        <w:numPr>
          <w:ilvl w:val="0"/>
          <w:numId w:val="56"/>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2D4A96" w:rsidRDefault="003E2517" w:rsidP="008F1251">
      <w:pPr>
        <w:pStyle w:val="NormalWeb"/>
        <w:shd w:val="clear" w:color="auto" w:fill="FFFFFF"/>
        <w:spacing w:before="0" w:beforeAutospacing="0" w:after="0" w:afterAutospacing="0" w:line="360" w:lineRule="auto"/>
        <w:jc w:val="both"/>
        <w:rPr>
          <w:sz w:val="26"/>
          <w:szCs w:val="26"/>
        </w:rPr>
      </w:pP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30D92E12">
            <wp:extent cx="4772691" cy="1419423"/>
            <wp:effectExtent l="0" t="0" r="889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72691" cy="1419423"/>
                    </a:xfrm>
                    <a:prstGeom prst="rect">
                      <a:avLst/>
                    </a:prstGeom>
                  </pic:spPr>
                </pic:pic>
              </a:graphicData>
            </a:graphic>
          </wp:inline>
        </w:drawing>
      </w:r>
    </w:p>
    <w:p w14:paraId="613ED2AB" w14:textId="3AE48763" w:rsidR="00FE340F" w:rsidRPr="002D4A96" w:rsidRDefault="00FE340F" w:rsidP="00D305A5">
      <w:pPr>
        <w:pStyle w:val="Caption"/>
        <w:jc w:val="center"/>
        <w:rPr>
          <w:rFonts w:ascii="Times New Roman" w:hAnsi="Times New Roman" w:cs="Times New Roman"/>
          <w:sz w:val="26"/>
          <w:szCs w:val="26"/>
        </w:rPr>
      </w:pPr>
      <w:bookmarkStart w:id="75" w:name="_Toc11931093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8</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75"/>
    </w:p>
    <w:p w14:paraId="1ACAA6F9" w14:textId="70C310EA" w:rsidR="00925812" w:rsidRPr="002D4A96" w:rsidRDefault="00925812" w:rsidP="00AB43C0">
      <w:pPr>
        <w:pStyle w:val="NormalWeb"/>
        <w:shd w:val="clear" w:color="auto" w:fill="FFFFFF"/>
        <w:spacing w:before="0" w:beforeAutospacing="0" w:after="0" w:afterAutospacing="0" w:line="360" w:lineRule="auto"/>
        <w:ind w:firstLine="720"/>
        <w:jc w:val="both"/>
        <w:rPr>
          <w:b/>
          <w:sz w:val="26"/>
          <w:szCs w:val="26"/>
        </w:rPr>
      </w:pPr>
      <w:r w:rsidRPr="002D4A96">
        <w:rPr>
          <w:b/>
          <w:sz w:val="26"/>
          <w:szCs w:val="26"/>
        </w:rPr>
        <w:t>Array</w:t>
      </w:r>
    </w:p>
    <w:p w14:paraId="066CE7A9" w14:textId="5DF5B08E" w:rsidR="00925812" w:rsidRPr="002D4A96"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2D4A96">
        <w:rPr>
          <w:sz w:val="26"/>
          <w:szCs w:val="26"/>
        </w:rPr>
        <w:t>Một số hàm xử lý mảng</w:t>
      </w:r>
    </w:p>
    <w:p w14:paraId="3583213C" w14:textId="7435BEC9" w:rsidR="00925812" w:rsidRPr="002D4A96" w:rsidRDefault="00925812" w:rsidP="007D4243">
      <w:pPr>
        <w:pStyle w:val="NormalWeb"/>
        <w:numPr>
          <w:ilvl w:val="0"/>
          <w:numId w:val="47"/>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07401" cy="1087921"/>
                    </a:xfrm>
                    <a:prstGeom prst="rect">
                      <a:avLst/>
                    </a:prstGeom>
                  </pic:spPr>
                </pic:pic>
              </a:graphicData>
            </a:graphic>
          </wp:inline>
        </w:drawing>
      </w:r>
    </w:p>
    <w:p w14:paraId="240B871B" w14:textId="1C2BC5F5" w:rsidR="00FE340F" w:rsidRPr="002D4A96" w:rsidRDefault="00FE340F" w:rsidP="00C253DD">
      <w:pPr>
        <w:pStyle w:val="Caption"/>
        <w:jc w:val="center"/>
        <w:rPr>
          <w:rFonts w:ascii="Times New Roman" w:hAnsi="Times New Roman" w:cs="Times New Roman"/>
          <w:sz w:val="26"/>
          <w:szCs w:val="26"/>
        </w:rPr>
      </w:pPr>
      <w:bookmarkStart w:id="76" w:name="_Toc11931093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76"/>
    </w:p>
    <w:p w14:paraId="5DCBE119" w14:textId="2658C9CB" w:rsidR="00925812" w:rsidRPr="002D4A96"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9213" cy="1126343"/>
                    </a:xfrm>
                    <a:prstGeom prst="rect">
                      <a:avLst/>
                    </a:prstGeom>
                  </pic:spPr>
                </pic:pic>
              </a:graphicData>
            </a:graphic>
          </wp:inline>
        </w:drawing>
      </w:r>
    </w:p>
    <w:p w14:paraId="263B9CA4" w14:textId="08390058" w:rsidR="00FE340F" w:rsidRPr="002D4A96" w:rsidRDefault="00FE340F" w:rsidP="00C253DD">
      <w:pPr>
        <w:pStyle w:val="Caption"/>
        <w:jc w:val="center"/>
        <w:rPr>
          <w:rFonts w:ascii="Times New Roman" w:hAnsi="Times New Roman" w:cs="Times New Roman"/>
          <w:sz w:val="26"/>
          <w:szCs w:val="26"/>
        </w:rPr>
      </w:pPr>
      <w:bookmarkStart w:id="77" w:name="_Toc11931093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77"/>
    </w:p>
    <w:p w14:paraId="5F816AD8" w14:textId="77777777" w:rsidR="00925812" w:rsidRPr="002D4A96"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4998" cy="2255382"/>
                    </a:xfrm>
                    <a:prstGeom prst="rect">
                      <a:avLst/>
                    </a:prstGeom>
                  </pic:spPr>
                </pic:pic>
              </a:graphicData>
            </a:graphic>
          </wp:inline>
        </w:drawing>
      </w:r>
    </w:p>
    <w:p w14:paraId="0879092D" w14:textId="6A4362E4" w:rsidR="00FE340F" w:rsidRPr="002D4A96" w:rsidRDefault="00FE340F" w:rsidP="00C253DD">
      <w:pPr>
        <w:pStyle w:val="Caption"/>
        <w:jc w:val="center"/>
        <w:rPr>
          <w:rFonts w:ascii="Times New Roman" w:hAnsi="Times New Roman" w:cs="Times New Roman"/>
          <w:sz w:val="26"/>
          <w:szCs w:val="26"/>
        </w:rPr>
      </w:pPr>
      <w:bookmarkStart w:id="78" w:name="_Toc11931094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78"/>
    </w:p>
    <w:p w14:paraId="7E53F300" w14:textId="1E3D2F3A" w:rsidR="00925812" w:rsidRPr="002D4A96"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82859" cy="1094729"/>
                    </a:xfrm>
                    <a:prstGeom prst="rect">
                      <a:avLst/>
                    </a:prstGeom>
                  </pic:spPr>
                </pic:pic>
              </a:graphicData>
            </a:graphic>
          </wp:inline>
        </w:drawing>
      </w:r>
    </w:p>
    <w:p w14:paraId="471FAAF0" w14:textId="7118EA86" w:rsidR="00FE340F" w:rsidRPr="002D4A96" w:rsidRDefault="00FE340F" w:rsidP="00C253DD">
      <w:pPr>
        <w:pStyle w:val="Caption"/>
        <w:jc w:val="center"/>
        <w:rPr>
          <w:rFonts w:ascii="Times New Roman" w:hAnsi="Times New Roman" w:cs="Times New Roman"/>
          <w:sz w:val="26"/>
          <w:szCs w:val="26"/>
        </w:rPr>
      </w:pPr>
      <w:bookmarkStart w:id="79" w:name="_Toc1193109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79"/>
    </w:p>
    <w:p w14:paraId="48442582" w14:textId="5E1D4917" w:rsidR="00925812" w:rsidRPr="002D4A96" w:rsidRDefault="00925812" w:rsidP="007D4243">
      <w:pPr>
        <w:pStyle w:val="NormalWeb"/>
        <w:numPr>
          <w:ilvl w:val="0"/>
          <w:numId w:val="49"/>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2935" cy="1053454"/>
                    </a:xfrm>
                    <a:prstGeom prst="rect">
                      <a:avLst/>
                    </a:prstGeom>
                  </pic:spPr>
                </pic:pic>
              </a:graphicData>
            </a:graphic>
          </wp:inline>
        </w:drawing>
      </w:r>
    </w:p>
    <w:p w14:paraId="347B1F0D" w14:textId="12740C11" w:rsidR="00FE340F" w:rsidRPr="002D4A96" w:rsidRDefault="00FE340F" w:rsidP="004E20DC">
      <w:pPr>
        <w:pStyle w:val="Caption"/>
        <w:jc w:val="center"/>
        <w:rPr>
          <w:rFonts w:ascii="Times New Roman" w:hAnsi="Times New Roman" w:cs="Times New Roman"/>
          <w:sz w:val="26"/>
          <w:szCs w:val="26"/>
        </w:rPr>
      </w:pPr>
      <w:bookmarkStart w:id="80" w:name="_Toc1193109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0"/>
    </w:p>
    <w:p w14:paraId="36A7B44C" w14:textId="2BCB4758" w:rsidR="00925812" w:rsidRPr="002D4A96"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5085FB5E" w14:textId="42CF38C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lastRenderedPageBreak/>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1"/>
                    <a:stretch>
                      <a:fillRect/>
                    </a:stretch>
                  </pic:blipFill>
                  <pic:spPr>
                    <a:xfrm>
                      <a:off x="0" y="0"/>
                      <a:ext cx="4247720" cy="1375451"/>
                    </a:xfrm>
                    <a:prstGeom prst="rect">
                      <a:avLst/>
                    </a:prstGeom>
                  </pic:spPr>
                </pic:pic>
              </a:graphicData>
            </a:graphic>
          </wp:inline>
        </w:drawing>
      </w:r>
    </w:p>
    <w:p w14:paraId="4724A937" w14:textId="326F9BD6" w:rsidR="00FE340F" w:rsidRPr="002D4A96" w:rsidRDefault="00FE340F" w:rsidP="00907686">
      <w:pPr>
        <w:pStyle w:val="Caption"/>
        <w:jc w:val="center"/>
        <w:rPr>
          <w:rFonts w:ascii="Times New Roman" w:hAnsi="Times New Roman" w:cs="Times New Roman"/>
          <w:sz w:val="26"/>
          <w:szCs w:val="26"/>
          <w:shd w:val="clear" w:color="auto" w:fill="FFFFFF"/>
        </w:rPr>
      </w:pPr>
      <w:bookmarkStart w:id="81" w:name="_Toc1193109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1"/>
    </w:p>
    <w:p w14:paraId="2B4C511B" w14:textId="30180669" w:rsidR="00A41262" w:rsidRPr="002D4A96"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272CCF">
      <w:pPr>
        <w:pStyle w:val="NormalWeb"/>
        <w:spacing w:before="0" w:beforeAutospacing="0" w:after="0" w:afterAutospacing="0" w:line="360" w:lineRule="auto"/>
        <w:ind w:firstLine="720"/>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8F1251">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2D4A96" w:rsidRDefault="008F6035"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lastRenderedPageBreak/>
        <w:t>Kiểu dữ liệu động ở mức rất cao.</w:t>
      </w:r>
    </w:p>
    <w:p w14:paraId="0CA50977"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2"/>
                    <a:stretch>
                      <a:fillRect/>
                    </a:stretch>
                  </pic:blipFill>
                  <pic:spPr>
                    <a:xfrm>
                      <a:off x="0" y="0"/>
                      <a:ext cx="5593565" cy="3139712"/>
                    </a:xfrm>
                    <a:prstGeom prst="rect">
                      <a:avLst/>
                    </a:prstGeom>
                  </pic:spPr>
                </pic:pic>
              </a:graphicData>
            </a:graphic>
          </wp:inline>
        </w:drawing>
      </w:r>
    </w:p>
    <w:p w14:paraId="6460C661" w14:textId="1BD3B9E0" w:rsidR="00FE340F" w:rsidRPr="002D4A96" w:rsidRDefault="00FE340F" w:rsidP="00AC4A95">
      <w:pPr>
        <w:pStyle w:val="Caption"/>
        <w:jc w:val="center"/>
        <w:rPr>
          <w:rFonts w:ascii="Times New Roman" w:hAnsi="Times New Roman" w:cs="Times New Roman"/>
          <w:b/>
          <w:bCs/>
          <w:sz w:val="26"/>
          <w:szCs w:val="26"/>
        </w:rPr>
      </w:pPr>
      <w:bookmarkStart w:id="82" w:name="_Toc1193109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82"/>
    </w:p>
    <w:p w14:paraId="56D2E043"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AB43C0">
      <w:pPr>
        <w:spacing w:line="360" w:lineRule="auto"/>
        <w:ind w:firstLine="720"/>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29275" cy="3798570"/>
                    </a:xfrm>
                    <a:prstGeom prst="rect">
                      <a:avLst/>
                    </a:prstGeom>
                  </pic:spPr>
                </pic:pic>
              </a:graphicData>
            </a:graphic>
          </wp:inline>
        </w:drawing>
      </w:r>
    </w:p>
    <w:p w14:paraId="5382D2E2" w14:textId="6EB59A50" w:rsidR="00FE340F" w:rsidRPr="002D4A96" w:rsidRDefault="00FE340F" w:rsidP="00AC4A95">
      <w:pPr>
        <w:pStyle w:val="Caption"/>
        <w:jc w:val="center"/>
        <w:rPr>
          <w:rFonts w:ascii="Times New Roman" w:hAnsi="Times New Roman" w:cs="Times New Roman"/>
          <w:b/>
          <w:bCs/>
          <w:sz w:val="26"/>
          <w:szCs w:val="26"/>
        </w:rPr>
      </w:pPr>
      <w:bookmarkStart w:id="83" w:name="_Toc1193109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83"/>
    </w:p>
    <w:p w14:paraId="52AD103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24525" cy="2999740"/>
                    </a:xfrm>
                    <a:prstGeom prst="rect">
                      <a:avLst/>
                    </a:prstGeom>
                  </pic:spPr>
                </pic:pic>
              </a:graphicData>
            </a:graphic>
          </wp:inline>
        </w:drawing>
      </w:r>
    </w:p>
    <w:p w14:paraId="11ABDF66" w14:textId="1E7D8536" w:rsidR="00FE340F" w:rsidRPr="002D4A96" w:rsidRDefault="00FE340F" w:rsidP="00C1603E">
      <w:pPr>
        <w:pStyle w:val="Caption"/>
        <w:jc w:val="center"/>
        <w:rPr>
          <w:rFonts w:ascii="Times New Roman" w:hAnsi="Times New Roman" w:cs="Times New Roman"/>
          <w:sz w:val="26"/>
          <w:szCs w:val="26"/>
        </w:rPr>
      </w:pPr>
      <w:bookmarkStart w:id="84" w:name="_Toc1193109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84"/>
    </w:p>
    <w:p w14:paraId="62A22E5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AB43C0">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43575" cy="2957195"/>
                    </a:xfrm>
                    <a:prstGeom prst="rect">
                      <a:avLst/>
                    </a:prstGeom>
                  </pic:spPr>
                </pic:pic>
              </a:graphicData>
            </a:graphic>
          </wp:inline>
        </w:drawing>
      </w:r>
    </w:p>
    <w:p w14:paraId="6DBAFDAC" w14:textId="2CE6EF0F" w:rsidR="00FE340F" w:rsidRPr="002D4A96" w:rsidRDefault="00FE340F" w:rsidP="00471062">
      <w:pPr>
        <w:pStyle w:val="Caption"/>
        <w:jc w:val="center"/>
        <w:rPr>
          <w:rFonts w:ascii="Times New Roman" w:hAnsi="Times New Roman" w:cs="Times New Roman"/>
          <w:sz w:val="26"/>
          <w:szCs w:val="26"/>
        </w:rPr>
      </w:pPr>
      <w:bookmarkStart w:id="85" w:name="_Toc1193109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85"/>
    </w:p>
    <w:p w14:paraId="27C4AAB6" w14:textId="77777777" w:rsidR="00011C68" w:rsidRPr="002D4A96" w:rsidRDefault="00011C68" w:rsidP="008F1251">
      <w:pPr>
        <w:pStyle w:val="ListParagraph"/>
        <w:numPr>
          <w:ilvl w:val="0"/>
          <w:numId w:val="51"/>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6"/>
                    <a:stretch>
                      <a:fillRect/>
                    </a:stretch>
                  </pic:blipFill>
                  <pic:spPr>
                    <a:xfrm>
                      <a:off x="0" y="0"/>
                      <a:ext cx="5578323" cy="4221846"/>
                    </a:xfrm>
                    <a:prstGeom prst="rect">
                      <a:avLst/>
                    </a:prstGeom>
                  </pic:spPr>
                </pic:pic>
              </a:graphicData>
            </a:graphic>
          </wp:inline>
        </w:drawing>
      </w:r>
    </w:p>
    <w:p w14:paraId="3E93E969" w14:textId="7CBEAB62" w:rsidR="00FE340F" w:rsidRPr="002D4A96" w:rsidRDefault="00FE340F" w:rsidP="00C1603E">
      <w:pPr>
        <w:pStyle w:val="Caption"/>
        <w:jc w:val="center"/>
        <w:rPr>
          <w:rFonts w:ascii="Times New Roman" w:hAnsi="Times New Roman" w:cs="Times New Roman"/>
          <w:b/>
          <w:bCs/>
          <w:sz w:val="26"/>
          <w:szCs w:val="26"/>
        </w:rPr>
      </w:pPr>
      <w:bookmarkStart w:id="86" w:name="_Toc1193109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86"/>
    </w:p>
    <w:p w14:paraId="1CE2DFED" w14:textId="790497B3" w:rsidR="003E2517" w:rsidRPr="002D4A96"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8F1251">
      <w:pPr>
        <w:pStyle w:val="NormalWeb"/>
        <w:shd w:val="clear" w:color="auto" w:fill="FFFFFF"/>
        <w:spacing w:before="0" w:beforeAutospacing="0" w:after="0" w:afterAutospacing="0" w:line="360" w:lineRule="auto"/>
        <w:ind w:firstLine="720"/>
        <w:jc w:val="both"/>
        <w:rPr>
          <w:sz w:val="26"/>
          <w:szCs w:val="26"/>
        </w:rPr>
      </w:pPr>
      <w:r w:rsidRPr="002D4A96">
        <w:rPr>
          <w:sz w:val="26"/>
          <w:szCs w:val="26"/>
        </w:rPr>
        <w:t>K-mean</w:t>
      </w:r>
    </w:p>
    <w:p w14:paraId="5EE2B8F8" w14:textId="79A0952F" w:rsidR="00A41E99" w:rsidRPr="002D4A96" w:rsidRDefault="00A41E99" w:rsidP="008F1251">
      <w:pPr>
        <w:pStyle w:val="NormalWeb"/>
        <w:numPr>
          <w:ilvl w:val="0"/>
          <w:numId w:val="52"/>
        </w:numPr>
        <w:shd w:val="clear" w:color="auto" w:fill="FFFFFF"/>
        <w:spacing w:before="0" w:beforeAutospacing="0" w:after="0" w:afterAutospacing="0" w:line="360" w:lineRule="auto"/>
        <w:jc w:val="both"/>
        <w:rPr>
          <w:sz w:val="26"/>
          <w:szCs w:val="26"/>
        </w:rPr>
      </w:pPr>
      <w:r w:rsidRPr="002D4A96">
        <w:rPr>
          <w:sz w:val="26"/>
          <w:szCs w:val="26"/>
        </w:rPr>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7"/>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2D4A96">
        <w:rPr>
          <w:sz w:val="26"/>
          <w:szCs w:val="26"/>
        </w:rPr>
        <w:lastRenderedPageBreak/>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1B6BAFEE" w:rsidR="00FE340F" w:rsidRPr="002D4A96" w:rsidRDefault="00FE340F" w:rsidP="00B058CA">
      <w:pPr>
        <w:pStyle w:val="Caption"/>
        <w:jc w:val="center"/>
        <w:rPr>
          <w:rFonts w:ascii="Times New Roman" w:hAnsi="Times New Roman" w:cs="Times New Roman"/>
          <w:sz w:val="26"/>
          <w:szCs w:val="26"/>
        </w:rPr>
      </w:pPr>
      <w:bookmarkStart w:id="87" w:name="_Toc1193109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87"/>
    </w:p>
    <w:p w14:paraId="1653AE3E" w14:textId="0293BF86" w:rsidR="002A2174" w:rsidRPr="002D4A96" w:rsidRDefault="002A2174" w:rsidP="008F1251">
      <w:pPr>
        <w:pStyle w:val="ListParagraph"/>
        <w:numPr>
          <w:ilvl w:val="0"/>
          <w:numId w:val="19"/>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AB43C0">
      <w:pPr>
        <w:pStyle w:val="NormalWeb"/>
        <w:spacing w:before="0" w:beforeAutospacing="0" w:after="0" w:afterAutospacing="0" w:line="360" w:lineRule="auto"/>
        <w:ind w:firstLine="720"/>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49" w:tgtFrame="_blank" w:history="1">
        <w:r w:rsidRPr="002D4A96">
          <w:rPr>
            <w:rStyle w:val="Hyperlink"/>
            <w:color w:val="auto"/>
            <w:sz w:val="26"/>
            <w:szCs w:val="26"/>
          </w:rPr>
          <w:t>PHP</w:t>
        </w:r>
      </w:hyperlink>
      <w:r w:rsidRPr="002D4A96">
        <w:rPr>
          <w:sz w:val="26"/>
          <w:szCs w:val="26"/>
        </w:rPr>
        <w:t> và cơ sở dữ liệu </w:t>
      </w:r>
      <w:hyperlink r:id="rId50"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AB43C0">
      <w:pPr>
        <w:pStyle w:val="NormalWeb"/>
        <w:spacing w:before="0" w:beforeAutospacing="0" w:after="0" w:afterAutospacing="0" w:line="360" w:lineRule="auto"/>
        <w:ind w:firstLine="720"/>
        <w:contextualSpacing/>
        <w:jc w:val="both"/>
        <w:rPr>
          <w:sz w:val="26"/>
          <w:szCs w:val="26"/>
        </w:rPr>
      </w:pPr>
      <w:r w:rsidRPr="002D4A96">
        <w:rPr>
          <w:sz w:val="26"/>
          <w:szCs w:val="26"/>
        </w:rPr>
        <w:t>WordPress được biết đến như một </w:t>
      </w:r>
      <w:hyperlink r:id="rId51"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AB43C0">
      <w:pPr>
        <w:pStyle w:val="NormalWeb"/>
        <w:spacing w:before="0" w:beforeAutospacing="0" w:after="0" w:afterAutospacing="0" w:line="360" w:lineRule="auto"/>
        <w:ind w:firstLine="720"/>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rsidP="008F1251">
      <w:pPr>
        <w:pStyle w:val="ListParagraph"/>
        <w:numPr>
          <w:ilvl w:val="0"/>
          <w:numId w:val="54"/>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rsidP="008F1251">
      <w:pPr>
        <w:pStyle w:val="ListParagraph"/>
        <w:numPr>
          <w:ilvl w:val="0"/>
          <w:numId w:val="55"/>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lastRenderedPageBreak/>
        <w:t>Tối ưu hóa SEO</w:t>
      </w:r>
      <w:r w:rsidRPr="002D4A96">
        <w:rPr>
          <w:sz w:val="26"/>
          <w:szCs w:val="26"/>
        </w:rPr>
        <w:t>: Có các công cụ mặc định để giúp </w:t>
      </w:r>
      <w:hyperlink r:id="rId52"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6E66BFBC" w:rsidR="00FE340F" w:rsidRPr="002D4A96" w:rsidRDefault="00FE340F" w:rsidP="00B058CA">
      <w:pPr>
        <w:pStyle w:val="Caption"/>
        <w:jc w:val="center"/>
        <w:rPr>
          <w:rFonts w:ascii="Times New Roman" w:hAnsi="Times New Roman" w:cs="Times New Roman"/>
          <w:sz w:val="26"/>
          <w:szCs w:val="26"/>
        </w:rPr>
      </w:pPr>
      <w:bookmarkStart w:id="88" w:name="_Toc1193109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88"/>
    </w:p>
    <w:p w14:paraId="71F88E72" w14:textId="45CBE427"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5E35ADC" w:rsidR="000907AE" w:rsidRPr="002D4A96" w:rsidRDefault="000907AE" w:rsidP="00FC7835">
      <w:pPr>
        <w:pStyle w:val="Caption"/>
        <w:jc w:val="center"/>
        <w:rPr>
          <w:rFonts w:ascii="Times New Roman" w:hAnsi="Times New Roman" w:cs="Times New Roman"/>
          <w:sz w:val="26"/>
          <w:szCs w:val="26"/>
        </w:rPr>
      </w:pPr>
      <w:bookmarkStart w:id="89" w:name="_Toc1193109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89"/>
    </w:p>
    <w:p w14:paraId="705C2C7C" w14:textId="77777777" w:rsidR="00114044" w:rsidRPr="002D4A96" w:rsidRDefault="00114044" w:rsidP="008F1251">
      <w:pPr>
        <w:pStyle w:val="ListParagraph"/>
        <w:numPr>
          <w:ilvl w:val="0"/>
          <w:numId w:val="55"/>
        </w:numPr>
        <w:spacing w:line="36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rsidP="0081070F">
      <w:pPr>
        <w:pStyle w:val="NormalWeb"/>
        <w:numPr>
          <w:ilvl w:val="0"/>
          <w:numId w:val="60"/>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rsidP="0081070F">
      <w:pPr>
        <w:pStyle w:val="NormalWeb"/>
        <w:numPr>
          <w:ilvl w:val="0"/>
          <w:numId w:val="13"/>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12BA4D58" w:rsidR="000907AE" w:rsidRPr="002D4A96" w:rsidRDefault="000907AE" w:rsidP="00FC7835">
      <w:pPr>
        <w:pStyle w:val="Caption"/>
        <w:jc w:val="center"/>
        <w:rPr>
          <w:rFonts w:ascii="Times New Roman" w:hAnsi="Times New Roman" w:cs="Times New Roman"/>
          <w:sz w:val="26"/>
          <w:szCs w:val="26"/>
        </w:rPr>
      </w:pPr>
      <w:bookmarkStart w:id="90" w:name="_Toc1193109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90"/>
    </w:p>
    <w:p w14:paraId="156EC477" w14:textId="77777777" w:rsidR="00114044" w:rsidRPr="002D4A96" w:rsidRDefault="00114044" w:rsidP="008F1251">
      <w:pPr>
        <w:pStyle w:val="ListParagraph"/>
        <w:numPr>
          <w:ilvl w:val="0"/>
          <w:numId w:val="33"/>
        </w:numPr>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rsidP="008F1251">
      <w:pPr>
        <w:pStyle w:val="cap222"/>
        <w:jc w:val="both"/>
        <w:rPr>
          <w:rFonts w:cs="Times New Roman"/>
        </w:rPr>
      </w:pPr>
      <w:bookmarkStart w:id="91" w:name="_Toc118930218"/>
      <w:r w:rsidRPr="002D4A96">
        <w:rPr>
          <w:rFonts w:cs="Times New Roman"/>
        </w:rPr>
        <w:t>Làm rõ yêu cầu</w:t>
      </w:r>
      <w:bookmarkEnd w:id="91"/>
    </w:p>
    <w:p w14:paraId="66C3E869" w14:textId="2EBB9C20" w:rsidR="00253761" w:rsidRPr="002D4A96" w:rsidRDefault="00253761"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rsidP="008F1251">
      <w:pPr>
        <w:pStyle w:val="cap222"/>
        <w:jc w:val="both"/>
        <w:rPr>
          <w:rFonts w:cs="Times New Roman"/>
        </w:rPr>
      </w:pPr>
      <w:bookmarkStart w:id="92" w:name="_Toc118930219"/>
      <w:r w:rsidRPr="002D4A96">
        <w:rPr>
          <w:rFonts w:cs="Times New Roman"/>
        </w:rPr>
        <w:lastRenderedPageBreak/>
        <w:t>Thiết kế style website</w:t>
      </w:r>
      <w:bookmarkEnd w:id="92"/>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rsidP="008F1251">
      <w:pPr>
        <w:pStyle w:val="cap222"/>
        <w:jc w:val="both"/>
        <w:rPr>
          <w:rFonts w:cs="Times New Roman"/>
        </w:rPr>
      </w:pPr>
      <w:bookmarkStart w:id="93" w:name="_Toc118930220"/>
      <w:r w:rsidRPr="002D4A96">
        <w:rPr>
          <w:rFonts w:cs="Times New Roman"/>
        </w:rPr>
        <w:t>Thiết kế giao diện trang chủ</w:t>
      </w:r>
      <w:r w:rsidR="00337A73" w:rsidRPr="002D4A96">
        <w:rPr>
          <w:rFonts w:cs="Times New Roman"/>
        </w:rPr>
        <w:t>, Lập trình trang chủ</w:t>
      </w:r>
      <w:bookmarkEnd w:id="93"/>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59"/>
                    <a:stretch>
                      <a:fillRect/>
                    </a:stretch>
                  </pic:blipFill>
                  <pic:spPr>
                    <a:xfrm>
                      <a:off x="0" y="0"/>
                      <a:ext cx="5943600" cy="2272665"/>
                    </a:xfrm>
                    <a:prstGeom prst="rect">
                      <a:avLst/>
                    </a:prstGeom>
                  </pic:spPr>
                </pic:pic>
              </a:graphicData>
            </a:graphic>
          </wp:inline>
        </w:drawing>
      </w:r>
    </w:p>
    <w:p w14:paraId="15B27E76" w14:textId="529ADAB6" w:rsidR="000907AE" w:rsidRPr="002D4A96" w:rsidRDefault="000907AE" w:rsidP="00160E88">
      <w:pPr>
        <w:pStyle w:val="Caption"/>
        <w:jc w:val="center"/>
        <w:rPr>
          <w:rFonts w:ascii="Times New Roman" w:hAnsi="Times New Roman" w:cs="Times New Roman"/>
          <w:b/>
          <w:sz w:val="26"/>
          <w:szCs w:val="26"/>
        </w:rPr>
      </w:pPr>
      <w:bookmarkStart w:id="94" w:name="_Toc1193109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94"/>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rsidP="008F1251">
      <w:pPr>
        <w:pStyle w:val="cap222"/>
        <w:spacing w:line="360" w:lineRule="auto"/>
        <w:ind w:hanging="357"/>
        <w:jc w:val="both"/>
        <w:rPr>
          <w:rFonts w:cs="Times New Roman"/>
        </w:rPr>
      </w:pPr>
      <w:bookmarkStart w:id="95" w:name="_Toc118930221"/>
      <w:r w:rsidRPr="002D4A96">
        <w:rPr>
          <w:rFonts w:cs="Times New Roman"/>
        </w:rPr>
        <w:t>Thiết kế component Về chúng tôi</w:t>
      </w:r>
      <w:bookmarkEnd w:id="95"/>
    </w:p>
    <w:p w14:paraId="49B265E3" w14:textId="16A217F3" w:rsidR="00177896" w:rsidRPr="002D4A96"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272CCF"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1pt;height:544.35pt">
            <v:imagedata r:id="rId62"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272CCF"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55pt;height:399.8pt">
            <v:imagedata r:id="rId68"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7B41FBD1" w:rsidR="000907AE" w:rsidRPr="002D4A96" w:rsidRDefault="000907AE" w:rsidP="00297B06">
      <w:pPr>
        <w:pStyle w:val="Caption"/>
        <w:jc w:val="center"/>
        <w:rPr>
          <w:rFonts w:ascii="Times New Roman" w:hAnsi="Times New Roman" w:cs="Times New Roman"/>
          <w:sz w:val="26"/>
          <w:szCs w:val="26"/>
        </w:rPr>
      </w:pPr>
      <w:bookmarkStart w:id="96" w:name="_Toc1193109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96"/>
    </w:p>
    <w:p w14:paraId="56AEB47C" w14:textId="54ECABFF" w:rsidR="00337A73" w:rsidRPr="002D4A96" w:rsidRDefault="00A47079" w:rsidP="008F1251">
      <w:pPr>
        <w:pStyle w:val="cap222"/>
        <w:jc w:val="both"/>
        <w:rPr>
          <w:rFonts w:cs="Times New Roman"/>
        </w:rPr>
      </w:pPr>
      <w:bookmarkStart w:id="97" w:name="_Toc118930222"/>
      <w:r w:rsidRPr="002D4A96">
        <w:rPr>
          <w:rFonts w:cs="Times New Roman"/>
        </w:rPr>
        <w:t>Thiết kế trang danh mục mẫu</w:t>
      </w:r>
      <w:r w:rsidR="00337A73" w:rsidRPr="002D4A96">
        <w:rPr>
          <w:rFonts w:cs="Times New Roman"/>
        </w:rPr>
        <w:t>, Lập trình các trang con, Lập trình trang quản trị</w:t>
      </w:r>
      <w:bookmarkEnd w:id="97"/>
    </w:p>
    <w:p w14:paraId="4E34564D" w14:textId="074EECF7" w:rsidR="00A47079" w:rsidRPr="002D4A96" w:rsidRDefault="00A47079" w:rsidP="008F1251">
      <w:pPr>
        <w:spacing w:line="360" w:lineRule="auto"/>
        <w:jc w:val="both"/>
        <w:rPr>
          <w:rFonts w:ascii="Times New Roman" w:hAnsi="Times New Roman" w:cs="Times New Roman"/>
          <w:sz w:val="26"/>
          <w:szCs w:val="26"/>
        </w:rPr>
      </w:pPr>
    </w:p>
    <w:p w14:paraId="48DFAF60" w14:textId="6B671BA7" w:rsidR="00A47079" w:rsidRPr="002D4A96" w:rsidRDefault="00A47079" w:rsidP="008F1251">
      <w:pPr>
        <w:pStyle w:val="cap222"/>
        <w:spacing w:line="360" w:lineRule="auto"/>
        <w:jc w:val="both"/>
        <w:rPr>
          <w:rFonts w:cs="Times New Roman"/>
        </w:rPr>
      </w:pPr>
      <w:bookmarkStart w:id="98" w:name="_Toc118930223"/>
      <w:r w:rsidRPr="002D4A96">
        <w:rPr>
          <w:rFonts w:cs="Times New Roman"/>
        </w:rPr>
        <w:t>Thiết kế trang bài viết</w:t>
      </w:r>
      <w:r w:rsidR="00430D80" w:rsidRPr="002D4A96">
        <w:rPr>
          <w:rFonts w:cs="Times New Roman"/>
        </w:rPr>
        <w:t>, UA</w:t>
      </w:r>
      <w:bookmarkEnd w:id="98"/>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05475" cy="4156710"/>
                    </a:xfrm>
                    <a:prstGeom prst="rect">
                      <a:avLst/>
                    </a:prstGeom>
                  </pic:spPr>
                </pic:pic>
              </a:graphicData>
            </a:graphic>
          </wp:inline>
        </w:drawing>
      </w:r>
    </w:p>
    <w:p w14:paraId="7959CFEC" w14:textId="37F030E5" w:rsidR="000907AE" w:rsidRPr="002D4A96" w:rsidRDefault="000907AE" w:rsidP="00BB076D">
      <w:pPr>
        <w:pStyle w:val="Caption"/>
        <w:jc w:val="center"/>
        <w:rPr>
          <w:rFonts w:ascii="Times New Roman" w:hAnsi="Times New Roman" w:cs="Times New Roman"/>
          <w:sz w:val="26"/>
          <w:szCs w:val="26"/>
        </w:rPr>
      </w:pPr>
      <w:bookmarkStart w:id="99" w:name="_Toc11931095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99"/>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rsidP="00A32F79">
      <w:pPr>
        <w:pStyle w:val="ListParagraph"/>
        <w:numPr>
          <w:ilvl w:val="0"/>
          <w:numId w:val="36"/>
        </w:numPr>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38CED89E" w:rsidR="000907AE" w:rsidRPr="002D4A96" w:rsidRDefault="000907AE" w:rsidP="00104073">
      <w:pPr>
        <w:pStyle w:val="Caption"/>
        <w:jc w:val="center"/>
        <w:rPr>
          <w:rFonts w:ascii="Times New Roman" w:hAnsi="Times New Roman" w:cs="Times New Roman"/>
          <w:sz w:val="26"/>
          <w:szCs w:val="26"/>
        </w:rPr>
      </w:pPr>
      <w:bookmarkStart w:id="100" w:name="_Toc11931095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00"/>
    </w:p>
    <w:p w14:paraId="759A9FD1" w14:textId="11C04643" w:rsidR="001F36A9" w:rsidRPr="002D4A96" w:rsidRDefault="00721652" w:rsidP="008F1251">
      <w:pPr>
        <w:pStyle w:val="cap11"/>
        <w:ind w:left="426" w:hanging="426"/>
      </w:pPr>
      <w:bookmarkStart w:id="101" w:name="_Toc118930224"/>
      <w:r w:rsidRPr="002D4A96">
        <w:t>Các kỹ thuật, công nghệ sử dụng: Wordpress, C#, SEO, Javascript, Python…</w:t>
      </w:r>
      <w:bookmarkEnd w:id="101"/>
    </w:p>
    <w:p w14:paraId="2CBCC930" w14:textId="50F4F340" w:rsidR="001F36A9" w:rsidRPr="002D4A96" w:rsidRDefault="001F36A9" w:rsidP="008F1251">
      <w:pPr>
        <w:pStyle w:val="cap00"/>
        <w:ind w:left="1843" w:hanging="1843"/>
        <w:jc w:val="both"/>
      </w:pPr>
      <w:bookmarkStart w:id="102" w:name="_Toc118930225"/>
      <w:r w:rsidRPr="002D4A96">
        <w:t>NHẬN XÉT, ĐÁNH GIÁ THỰC TRẠNG</w:t>
      </w:r>
      <w:bookmarkEnd w:id="102"/>
      <w:r w:rsidRPr="002D4A96">
        <w:t xml:space="preserve"> </w:t>
      </w:r>
    </w:p>
    <w:p w14:paraId="612D7625" w14:textId="11F3E033" w:rsidR="001F36A9" w:rsidRPr="002D4A96" w:rsidRDefault="001F36A9" w:rsidP="008F1251">
      <w:pPr>
        <w:pStyle w:val="cap111"/>
        <w:ind w:left="426" w:hanging="426"/>
      </w:pPr>
      <w:bookmarkStart w:id="103" w:name="_Toc118930226"/>
      <w:r w:rsidRPr="002D4A96">
        <w:t>Các nhận xét, đánh giá thực trạng của quá trình làm việc.</w:t>
      </w:r>
      <w:bookmarkEnd w:id="103"/>
    </w:p>
    <w:p w14:paraId="51CD49C6" w14:textId="7F38A107" w:rsidR="004E07D6" w:rsidRPr="002D4A96" w:rsidRDefault="004E07D6" w:rsidP="008E6E27">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2D4A96">
        <w:rPr>
          <w:rFonts w:ascii="Times New Roman" w:hAnsi="Times New Roman" w:cs="Times New Roman"/>
          <w:sz w:val="26"/>
          <w:szCs w:val="26"/>
        </w:rPr>
        <w:lastRenderedPageBreak/>
        <w:t xml:space="preserve">nhiều khó khăn trong giai đoạn đầu tìm hiểu. </w:t>
      </w:r>
      <w:r w:rsidR="003066E5" w:rsidRPr="002D4A96">
        <w:rPr>
          <w:rFonts w:ascii="Times New Roman" w:hAnsi="Times New Roman" w:cs="Times New Roman"/>
          <w:sz w:val="26"/>
          <w:szCs w:val="26"/>
        </w:rPr>
        <w:t>Tiếp cận mới môi trường làm việc mới 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8E6E27">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8E6E27">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F0010E">
      <w:pPr>
        <w:pStyle w:val="cap0"/>
      </w:pPr>
      <w:bookmarkStart w:id="104" w:name="_Toc118930227"/>
      <w:r w:rsidRPr="002D4A96">
        <w:t>KẾT LUẬN</w:t>
      </w:r>
      <w:bookmarkEnd w:id="104"/>
    </w:p>
    <w:p w14:paraId="7D3829C1" w14:textId="77777777" w:rsidR="00174EFF" w:rsidRPr="002D4A96" w:rsidRDefault="00174EFF" w:rsidP="008E6E27">
      <w:pPr>
        <w:spacing w:line="360" w:lineRule="auto"/>
        <w:ind w:firstLine="720"/>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8E6E27">
      <w:pPr>
        <w:spacing w:line="360" w:lineRule="auto"/>
        <w:ind w:firstLine="720"/>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8E6E27">
      <w:pPr>
        <w:spacing w:line="360" w:lineRule="auto"/>
        <w:ind w:firstLine="720"/>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8E6E27">
      <w:pPr>
        <w:spacing w:line="360" w:lineRule="auto"/>
        <w:ind w:firstLine="720"/>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05" w:name="_Toc118930228"/>
      <w:r w:rsidRPr="002D4A96">
        <w:t>TÀI LIỆU THAM KHẢO</w:t>
      </w:r>
      <w:bookmarkEnd w:id="105"/>
      <w:r w:rsidR="00895C13" w:rsidRPr="002D4A96">
        <w:fldChar w:fldCharType="begin"/>
      </w:r>
      <w:r w:rsidR="00895C13" w:rsidRPr="002D4A96">
        <w:instrText xml:space="preserve"> BIBLIOGRAPHY  \l 1033 </w:instrText>
      </w:r>
      <w:r w:rsidR="00895C13" w:rsidRPr="002D4A96">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2D4A96" w14:paraId="2B559124" w14:textId="77777777">
        <w:trPr>
          <w:divId w:val="454256376"/>
          <w:tblCellSpacing w:w="15" w:type="dxa"/>
        </w:trPr>
        <w:tc>
          <w:tcPr>
            <w:tcW w:w="50" w:type="pct"/>
            <w:hideMark/>
          </w:tcPr>
          <w:p w14:paraId="4F355CF9" w14:textId="0423544C"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1] </w:t>
            </w:r>
          </w:p>
        </w:tc>
        <w:tc>
          <w:tcPr>
            <w:tcW w:w="0" w:type="auto"/>
            <w:hideMark/>
          </w:tcPr>
          <w:p w14:paraId="4D3CAA14"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2D4A96" w14:paraId="74A1B028" w14:textId="77777777">
        <w:trPr>
          <w:divId w:val="454256376"/>
          <w:tblCellSpacing w:w="15" w:type="dxa"/>
        </w:trPr>
        <w:tc>
          <w:tcPr>
            <w:tcW w:w="50" w:type="pct"/>
            <w:hideMark/>
          </w:tcPr>
          <w:p w14:paraId="0CADDDAF"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2] </w:t>
            </w:r>
          </w:p>
        </w:tc>
        <w:tc>
          <w:tcPr>
            <w:tcW w:w="0" w:type="auto"/>
            <w:hideMark/>
          </w:tcPr>
          <w:p w14:paraId="051E409E"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Tìm hiểu về python cơ bản," 2019. [Online]. Available: https://viblo.asia/p/tim-hieu-ve-python-co-ban-1-LzD5djkeZjY.</w:t>
            </w:r>
          </w:p>
        </w:tc>
      </w:tr>
      <w:tr w:rsidR="005225AA" w:rsidRPr="002D4A96" w14:paraId="1C7A0929" w14:textId="77777777">
        <w:trPr>
          <w:divId w:val="454256376"/>
          <w:tblCellSpacing w:w="15" w:type="dxa"/>
        </w:trPr>
        <w:tc>
          <w:tcPr>
            <w:tcW w:w="50" w:type="pct"/>
            <w:hideMark/>
          </w:tcPr>
          <w:p w14:paraId="79EFE8A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3] </w:t>
            </w:r>
          </w:p>
        </w:tc>
        <w:tc>
          <w:tcPr>
            <w:tcW w:w="0" w:type="auto"/>
            <w:hideMark/>
          </w:tcPr>
          <w:p w14:paraId="03BD9E9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fptcloud," [Online]. Available: https://fptcloud.com/javascript/.</w:t>
            </w:r>
          </w:p>
        </w:tc>
      </w:tr>
      <w:tr w:rsidR="005225AA" w:rsidRPr="002D4A96" w14:paraId="1BC8DC93" w14:textId="77777777">
        <w:trPr>
          <w:divId w:val="454256376"/>
          <w:tblCellSpacing w:w="15" w:type="dxa"/>
        </w:trPr>
        <w:tc>
          <w:tcPr>
            <w:tcW w:w="50" w:type="pct"/>
            <w:hideMark/>
          </w:tcPr>
          <w:p w14:paraId="10BE1881"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4] </w:t>
            </w:r>
          </w:p>
        </w:tc>
        <w:tc>
          <w:tcPr>
            <w:tcW w:w="0" w:type="auto"/>
            <w:hideMark/>
          </w:tcPr>
          <w:p w14:paraId="67BEBF96"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Online]. Available: https://www.w3schools.com/.</w:t>
            </w:r>
          </w:p>
        </w:tc>
      </w:tr>
      <w:tr w:rsidR="005225AA" w:rsidRPr="002D4A96" w14:paraId="2E89ED09" w14:textId="77777777">
        <w:trPr>
          <w:divId w:val="454256376"/>
          <w:tblCellSpacing w:w="15" w:type="dxa"/>
        </w:trPr>
        <w:tc>
          <w:tcPr>
            <w:tcW w:w="50" w:type="pct"/>
            <w:hideMark/>
          </w:tcPr>
          <w:p w14:paraId="03C2A948"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5] </w:t>
            </w:r>
          </w:p>
        </w:tc>
        <w:tc>
          <w:tcPr>
            <w:tcW w:w="0" w:type="auto"/>
            <w:hideMark/>
          </w:tcPr>
          <w:p w14:paraId="5DE4D345"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IT&amp;M Profile, IT&amp;M, 2022. </w:t>
            </w:r>
          </w:p>
        </w:tc>
      </w:tr>
      <w:tr w:rsidR="005225AA" w:rsidRPr="002D4A96" w14:paraId="65D40C62" w14:textId="77777777">
        <w:trPr>
          <w:divId w:val="454256376"/>
          <w:tblCellSpacing w:w="15" w:type="dxa"/>
        </w:trPr>
        <w:tc>
          <w:tcPr>
            <w:tcW w:w="50" w:type="pct"/>
            <w:hideMark/>
          </w:tcPr>
          <w:p w14:paraId="7C574C7B"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6] </w:t>
            </w:r>
          </w:p>
        </w:tc>
        <w:tc>
          <w:tcPr>
            <w:tcW w:w="0" w:type="auto"/>
            <w:hideMark/>
          </w:tcPr>
          <w:p w14:paraId="3C1DFF33"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2D4A96" w:rsidRDefault="005225AA">
      <w:pPr>
        <w:divId w:val="454256376"/>
        <w:rPr>
          <w:rFonts w:ascii="Times New Roman" w:hAnsi="Times New Roman" w:cs="Times New Roman"/>
          <w:noProof/>
          <w:sz w:val="26"/>
          <w:szCs w:val="26"/>
        </w:rPr>
      </w:pPr>
    </w:p>
    <w:p w14:paraId="3234D51C" w14:textId="1917C7D4" w:rsidR="00074584" w:rsidRPr="002D4A96"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fldChar w:fldCharType="end"/>
      </w:r>
    </w:p>
    <w:sectPr w:rsidR="00074584" w:rsidRPr="002D4A96" w:rsidSect="00AB43C0">
      <w:headerReference w:type="default" r:id="rId71"/>
      <w:footerReference w:type="default" r:id="rId72"/>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81E60" w14:textId="77777777" w:rsidR="00697051" w:rsidRDefault="00697051" w:rsidP="00652858">
      <w:r>
        <w:separator/>
      </w:r>
    </w:p>
  </w:endnote>
  <w:endnote w:type="continuationSeparator" w:id="0">
    <w:p w14:paraId="2F51A7AC" w14:textId="77777777" w:rsidR="00697051" w:rsidRDefault="00697051"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1C0D45" w:rsidRDefault="001C0D45">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1C0D45" w:rsidRDefault="001C0D45">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4CF86D01" w:rsidR="001C0D45" w:rsidRDefault="001C0D45">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AF12BB">
      <w:rPr>
        <w:caps/>
        <w:noProof/>
      </w:rPr>
      <w:t>4</w:t>
    </w:r>
    <w:r w:rsidRPr="00F46324">
      <w:rPr>
        <w:caps/>
        <w:noProof/>
      </w:rPr>
      <w:fldChar w:fldCharType="end"/>
    </w:r>
  </w:p>
  <w:p w14:paraId="36A36D07" w14:textId="0A69471E" w:rsidR="001C0D45" w:rsidRDefault="001C0D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868EC" w14:textId="77777777" w:rsidR="00697051" w:rsidRDefault="00697051" w:rsidP="00652858">
      <w:r>
        <w:separator/>
      </w:r>
    </w:p>
  </w:footnote>
  <w:footnote w:type="continuationSeparator" w:id="0">
    <w:p w14:paraId="2D4E1CAA" w14:textId="77777777" w:rsidR="00697051" w:rsidRDefault="00697051"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1C0D45" w:rsidRDefault="001C0D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465A53"/>
    <w:multiLevelType w:val="hybridMultilevel"/>
    <w:tmpl w:val="F2D474C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6"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77883470">
    <w:abstractNumId w:val="55"/>
  </w:num>
  <w:num w:numId="2" w16cid:durableId="1875458653">
    <w:abstractNumId w:val="15"/>
  </w:num>
  <w:num w:numId="3" w16cid:durableId="1773626714">
    <w:abstractNumId w:val="13"/>
  </w:num>
  <w:num w:numId="4" w16cid:durableId="1031102411">
    <w:abstractNumId w:val="24"/>
  </w:num>
  <w:num w:numId="5" w16cid:durableId="2052918524">
    <w:abstractNumId w:val="16"/>
  </w:num>
  <w:num w:numId="6" w16cid:durableId="2127700658">
    <w:abstractNumId w:val="48"/>
  </w:num>
  <w:num w:numId="7" w16cid:durableId="310911873">
    <w:abstractNumId w:val="10"/>
  </w:num>
  <w:num w:numId="8" w16cid:durableId="1297643905">
    <w:abstractNumId w:val="8"/>
  </w:num>
  <w:num w:numId="9" w16cid:durableId="613639438">
    <w:abstractNumId w:val="14"/>
  </w:num>
  <w:num w:numId="10" w16cid:durableId="42951629">
    <w:abstractNumId w:val="29"/>
  </w:num>
  <w:num w:numId="11" w16cid:durableId="1187593712">
    <w:abstractNumId w:val="33"/>
  </w:num>
  <w:num w:numId="12" w16cid:durableId="748116344">
    <w:abstractNumId w:val="7"/>
  </w:num>
  <w:num w:numId="13" w16cid:durableId="474680555">
    <w:abstractNumId w:val="0"/>
  </w:num>
  <w:num w:numId="14" w16cid:durableId="83428222">
    <w:abstractNumId w:val="56"/>
  </w:num>
  <w:num w:numId="15" w16cid:durableId="1009985104">
    <w:abstractNumId w:val="46"/>
  </w:num>
  <w:num w:numId="16" w16cid:durableId="1086849986">
    <w:abstractNumId w:val="30"/>
  </w:num>
  <w:num w:numId="17" w16cid:durableId="1908490015">
    <w:abstractNumId w:val="62"/>
  </w:num>
  <w:num w:numId="18" w16cid:durableId="1976983586">
    <w:abstractNumId w:val="57"/>
  </w:num>
  <w:num w:numId="19" w16cid:durableId="745107900">
    <w:abstractNumId w:val="51"/>
  </w:num>
  <w:num w:numId="20" w16cid:durableId="1150366030">
    <w:abstractNumId w:val="36"/>
  </w:num>
  <w:num w:numId="21" w16cid:durableId="122433647">
    <w:abstractNumId w:val="42"/>
  </w:num>
  <w:num w:numId="22" w16cid:durableId="414981338">
    <w:abstractNumId w:val="5"/>
  </w:num>
  <w:num w:numId="23" w16cid:durableId="1013848232">
    <w:abstractNumId w:val="39"/>
  </w:num>
  <w:num w:numId="24" w16cid:durableId="302927402">
    <w:abstractNumId w:val="20"/>
  </w:num>
  <w:num w:numId="25" w16cid:durableId="2026009691">
    <w:abstractNumId w:val="38"/>
  </w:num>
  <w:num w:numId="26" w16cid:durableId="1391923558">
    <w:abstractNumId w:val="32"/>
  </w:num>
  <w:num w:numId="27" w16cid:durableId="2078476566">
    <w:abstractNumId w:val="44"/>
  </w:num>
  <w:num w:numId="28" w16cid:durableId="518472171">
    <w:abstractNumId w:val="50"/>
  </w:num>
  <w:num w:numId="29" w16cid:durableId="341129137">
    <w:abstractNumId w:val="18"/>
  </w:num>
  <w:num w:numId="30" w16cid:durableId="1730761018">
    <w:abstractNumId w:val="26"/>
  </w:num>
  <w:num w:numId="31" w16cid:durableId="128089883">
    <w:abstractNumId w:val="4"/>
  </w:num>
  <w:num w:numId="32" w16cid:durableId="1773667225">
    <w:abstractNumId w:val="58"/>
  </w:num>
  <w:num w:numId="33" w16cid:durableId="180438403">
    <w:abstractNumId w:val="12"/>
  </w:num>
  <w:num w:numId="34" w16cid:durableId="1350446682">
    <w:abstractNumId w:val="9"/>
  </w:num>
  <w:num w:numId="35" w16cid:durableId="1593124745">
    <w:abstractNumId w:val="47"/>
  </w:num>
  <w:num w:numId="36" w16cid:durableId="2135170523">
    <w:abstractNumId w:val="6"/>
  </w:num>
  <w:num w:numId="37" w16cid:durableId="258757732">
    <w:abstractNumId w:val="40"/>
  </w:num>
  <w:num w:numId="38" w16cid:durableId="1121419062">
    <w:abstractNumId w:val="60"/>
  </w:num>
  <w:num w:numId="39" w16cid:durableId="293104736">
    <w:abstractNumId w:val="3"/>
  </w:num>
  <w:num w:numId="40" w16cid:durableId="816261112">
    <w:abstractNumId w:val="22"/>
  </w:num>
  <w:num w:numId="41" w16cid:durableId="914051242">
    <w:abstractNumId w:val="54"/>
  </w:num>
  <w:num w:numId="42" w16cid:durableId="914432458">
    <w:abstractNumId w:val="52"/>
  </w:num>
  <w:num w:numId="43" w16cid:durableId="1792356628">
    <w:abstractNumId w:val="2"/>
  </w:num>
  <w:num w:numId="44" w16cid:durableId="746148438">
    <w:abstractNumId w:val="34"/>
  </w:num>
  <w:num w:numId="45" w16cid:durableId="684786531">
    <w:abstractNumId w:val="23"/>
  </w:num>
  <w:num w:numId="46" w16cid:durableId="262539019">
    <w:abstractNumId w:val="21"/>
  </w:num>
  <w:num w:numId="47" w16cid:durableId="2132552106">
    <w:abstractNumId w:val="1"/>
  </w:num>
  <w:num w:numId="48" w16cid:durableId="1840850824">
    <w:abstractNumId w:val="31"/>
  </w:num>
  <w:num w:numId="49" w16cid:durableId="291254612">
    <w:abstractNumId w:val="61"/>
  </w:num>
  <w:num w:numId="50" w16cid:durableId="519927033">
    <w:abstractNumId w:val="49"/>
  </w:num>
  <w:num w:numId="51" w16cid:durableId="460609081">
    <w:abstractNumId w:val="35"/>
  </w:num>
  <w:num w:numId="52" w16cid:durableId="1276251721">
    <w:abstractNumId w:val="37"/>
  </w:num>
  <w:num w:numId="53" w16cid:durableId="1169515910">
    <w:abstractNumId w:val="45"/>
  </w:num>
  <w:num w:numId="54" w16cid:durableId="1941520129">
    <w:abstractNumId w:val="43"/>
  </w:num>
  <w:num w:numId="55" w16cid:durableId="1181508555">
    <w:abstractNumId w:val="17"/>
  </w:num>
  <w:num w:numId="56" w16cid:durableId="1698694145">
    <w:abstractNumId w:val="11"/>
  </w:num>
  <w:num w:numId="57" w16cid:durableId="1389039429">
    <w:abstractNumId w:val="19"/>
  </w:num>
  <w:num w:numId="58" w16cid:durableId="43022079">
    <w:abstractNumId w:val="59"/>
  </w:num>
  <w:num w:numId="59" w16cid:durableId="1471046720">
    <w:abstractNumId w:val="27"/>
  </w:num>
  <w:num w:numId="60" w16cid:durableId="95911576">
    <w:abstractNumId w:val="41"/>
  </w:num>
  <w:num w:numId="61" w16cid:durableId="1051878696">
    <w:abstractNumId w:val="28"/>
  </w:num>
  <w:num w:numId="62" w16cid:durableId="1752972726">
    <w:abstractNumId w:val="25"/>
  </w:num>
  <w:num w:numId="63" w16cid:durableId="479930050">
    <w:abstractNumId w:val="5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11C68"/>
    <w:rsid w:val="00014113"/>
    <w:rsid w:val="00015C40"/>
    <w:rsid w:val="00032F63"/>
    <w:rsid w:val="00034DB7"/>
    <w:rsid w:val="00040EF1"/>
    <w:rsid w:val="00042E38"/>
    <w:rsid w:val="00061299"/>
    <w:rsid w:val="000625E2"/>
    <w:rsid w:val="00062AFC"/>
    <w:rsid w:val="00063756"/>
    <w:rsid w:val="00074584"/>
    <w:rsid w:val="000819B5"/>
    <w:rsid w:val="000907AE"/>
    <w:rsid w:val="000A7011"/>
    <w:rsid w:val="000B490E"/>
    <w:rsid w:val="000B5997"/>
    <w:rsid w:val="000D3665"/>
    <w:rsid w:val="000D62CF"/>
    <w:rsid w:val="000E6109"/>
    <w:rsid w:val="000F0FC4"/>
    <w:rsid w:val="000F4ECE"/>
    <w:rsid w:val="000F515C"/>
    <w:rsid w:val="000F64F4"/>
    <w:rsid w:val="00104073"/>
    <w:rsid w:val="001061D6"/>
    <w:rsid w:val="00114044"/>
    <w:rsid w:val="001202D8"/>
    <w:rsid w:val="001202DD"/>
    <w:rsid w:val="00121D3A"/>
    <w:rsid w:val="0012346A"/>
    <w:rsid w:val="00124E2B"/>
    <w:rsid w:val="00127A51"/>
    <w:rsid w:val="00130D35"/>
    <w:rsid w:val="00133140"/>
    <w:rsid w:val="001351D8"/>
    <w:rsid w:val="00136739"/>
    <w:rsid w:val="00140166"/>
    <w:rsid w:val="001443C9"/>
    <w:rsid w:val="00150C61"/>
    <w:rsid w:val="00151B3B"/>
    <w:rsid w:val="001520AF"/>
    <w:rsid w:val="001561CC"/>
    <w:rsid w:val="00160CE0"/>
    <w:rsid w:val="00160E88"/>
    <w:rsid w:val="00164F1F"/>
    <w:rsid w:val="00165ED3"/>
    <w:rsid w:val="001679E7"/>
    <w:rsid w:val="00174EFF"/>
    <w:rsid w:val="00177080"/>
    <w:rsid w:val="00177896"/>
    <w:rsid w:val="00182EF5"/>
    <w:rsid w:val="00193B41"/>
    <w:rsid w:val="00195265"/>
    <w:rsid w:val="001970B1"/>
    <w:rsid w:val="001A30B4"/>
    <w:rsid w:val="001A3C07"/>
    <w:rsid w:val="001A47DF"/>
    <w:rsid w:val="001B371D"/>
    <w:rsid w:val="001B58E4"/>
    <w:rsid w:val="001C0D45"/>
    <w:rsid w:val="001C7F73"/>
    <w:rsid w:val="001D25D3"/>
    <w:rsid w:val="001E4CF3"/>
    <w:rsid w:val="001E4DCF"/>
    <w:rsid w:val="001E65EB"/>
    <w:rsid w:val="001F36A9"/>
    <w:rsid w:val="001F4F65"/>
    <w:rsid w:val="002025AA"/>
    <w:rsid w:val="00206DBC"/>
    <w:rsid w:val="00211A8C"/>
    <w:rsid w:val="00227927"/>
    <w:rsid w:val="00230DB1"/>
    <w:rsid w:val="00231ED8"/>
    <w:rsid w:val="00240BB0"/>
    <w:rsid w:val="00252F1D"/>
    <w:rsid w:val="00253761"/>
    <w:rsid w:val="00255166"/>
    <w:rsid w:val="002558DF"/>
    <w:rsid w:val="00265B40"/>
    <w:rsid w:val="00272CCF"/>
    <w:rsid w:val="00280A3D"/>
    <w:rsid w:val="00286D55"/>
    <w:rsid w:val="00293F69"/>
    <w:rsid w:val="00297B06"/>
    <w:rsid w:val="002A2174"/>
    <w:rsid w:val="002A4450"/>
    <w:rsid w:val="002B168F"/>
    <w:rsid w:val="002B77A8"/>
    <w:rsid w:val="002C2B1D"/>
    <w:rsid w:val="002C6D3D"/>
    <w:rsid w:val="002D1039"/>
    <w:rsid w:val="002D4A96"/>
    <w:rsid w:val="002E7135"/>
    <w:rsid w:val="002F0444"/>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65A55"/>
    <w:rsid w:val="003779EC"/>
    <w:rsid w:val="00387D05"/>
    <w:rsid w:val="003A2ECA"/>
    <w:rsid w:val="003A5DDC"/>
    <w:rsid w:val="003B234F"/>
    <w:rsid w:val="003B6F5C"/>
    <w:rsid w:val="003B7FD1"/>
    <w:rsid w:val="003C42E1"/>
    <w:rsid w:val="003C48BF"/>
    <w:rsid w:val="003D5AE4"/>
    <w:rsid w:val="003D611C"/>
    <w:rsid w:val="003E2517"/>
    <w:rsid w:val="003F2AF4"/>
    <w:rsid w:val="003F2E19"/>
    <w:rsid w:val="0040053B"/>
    <w:rsid w:val="00416C9D"/>
    <w:rsid w:val="00430D80"/>
    <w:rsid w:val="00433535"/>
    <w:rsid w:val="00434001"/>
    <w:rsid w:val="00434C17"/>
    <w:rsid w:val="00434D17"/>
    <w:rsid w:val="004372AD"/>
    <w:rsid w:val="00445E20"/>
    <w:rsid w:val="0044696A"/>
    <w:rsid w:val="00462D4F"/>
    <w:rsid w:val="00471062"/>
    <w:rsid w:val="00474B7C"/>
    <w:rsid w:val="00476FBE"/>
    <w:rsid w:val="0048003C"/>
    <w:rsid w:val="00484631"/>
    <w:rsid w:val="004930E1"/>
    <w:rsid w:val="004A126E"/>
    <w:rsid w:val="004A6A43"/>
    <w:rsid w:val="004A7501"/>
    <w:rsid w:val="004B1663"/>
    <w:rsid w:val="004B35A6"/>
    <w:rsid w:val="004B3962"/>
    <w:rsid w:val="004C0F6B"/>
    <w:rsid w:val="004C7E30"/>
    <w:rsid w:val="004E07D6"/>
    <w:rsid w:val="004E20DC"/>
    <w:rsid w:val="004E29FA"/>
    <w:rsid w:val="004F2256"/>
    <w:rsid w:val="0050353F"/>
    <w:rsid w:val="00517934"/>
    <w:rsid w:val="005225AA"/>
    <w:rsid w:val="0053327F"/>
    <w:rsid w:val="00541DC0"/>
    <w:rsid w:val="00545E56"/>
    <w:rsid w:val="00561D83"/>
    <w:rsid w:val="0056538A"/>
    <w:rsid w:val="005821AD"/>
    <w:rsid w:val="005945FB"/>
    <w:rsid w:val="005A68CF"/>
    <w:rsid w:val="005B35DA"/>
    <w:rsid w:val="005B4AB6"/>
    <w:rsid w:val="005C1953"/>
    <w:rsid w:val="005C391D"/>
    <w:rsid w:val="005D5D5C"/>
    <w:rsid w:val="005E1A3B"/>
    <w:rsid w:val="005E4719"/>
    <w:rsid w:val="005E6E07"/>
    <w:rsid w:val="005F60FC"/>
    <w:rsid w:val="006058F3"/>
    <w:rsid w:val="006076F5"/>
    <w:rsid w:val="00610AAB"/>
    <w:rsid w:val="00613972"/>
    <w:rsid w:val="00616BBA"/>
    <w:rsid w:val="0064263F"/>
    <w:rsid w:val="006508EC"/>
    <w:rsid w:val="00651FA6"/>
    <w:rsid w:val="00652858"/>
    <w:rsid w:val="00655F35"/>
    <w:rsid w:val="006724D4"/>
    <w:rsid w:val="006777C9"/>
    <w:rsid w:val="00682681"/>
    <w:rsid w:val="00684835"/>
    <w:rsid w:val="00687DE6"/>
    <w:rsid w:val="00694963"/>
    <w:rsid w:val="00694CD9"/>
    <w:rsid w:val="00696EEC"/>
    <w:rsid w:val="00697051"/>
    <w:rsid w:val="006A13E9"/>
    <w:rsid w:val="006C1EA2"/>
    <w:rsid w:val="006C447F"/>
    <w:rsid w:val="006D2DC2"/>
    <w:rsid w:val="006D51FC"/>
    <w:rsid w:val="006E2F4C"/>
    <w:rsid w:val="006F4676"/>
    <w:rsid w:val="0070486A"/>
    <w:rsid w:val="00716A7C"/>
    <w:rsid w:val="00721652"/>
    <w:rsid w:val="0072406F"/>
    <w:rsid w:val="007270F0"/>
    <w:rsid w:val="007321B4"/>
    <w:rsid w:val="00736CC1"/>
    <w:rsid w:val="007429BB"/>
    <w:rsid w:val="007432FA"/>
    <w:rsid w:val="00746BDD"/>
    <w:rsid w:val="00747FEE"/>
    <w:rsid w:val="00755692"/>
    <w:rsid w:val="0078344A"/>
    <w:rsid w:val="007864AF"/>
    <w:rsid w:val="00787C07"/>
    <w:rsid w:val="007914D6"/>
    <w:rsid w:val="0079788D"/>
    <w:rsid w:val="007A1EF1"/>
    <w:rsid w:val="007C2690"/>
    <w:rsid w:val="007C57E5"/>
    <w:rsid w:val="007D4243"/>
    <w:rsid w:val="007D44D9"/>
    <w:rsid w:val="007D6CD7"/>
    <w:rsid w:val="007D7E14"/>
    <w:rsid w:val="008002B3"/>
    <w:rsid w:val="008009DA"/>
    <w:rsid w:val="0081070F"/>
    <w:rsid w:val="00813963"/>
    <w:rsid w:val="00813C58"/>
    <w:rsid w:val="008206E9"/>
    <w:rsid w:val="0083104A"/>
    <w:rsid w:val="00847194"/>
    <w:rsid w:val="00857F93"/>
    <w:rsid w:val="008668D9"/>
    <w:rsid w:val="00870B82"/>
    <w:rsid w:val="00875368"/>
    <w:rsid w:val="008761C5"/>
    <w:rsid w:val="008764DD"/>
    <w:rsid w:val="00882078"/>
    <w:rsid w:val="00895628"/>
    <w:rsid w:val="00895C13"/>
    <w:rsid w:val="008A1445"/>
    <w:rsid w:val="008A3647"/>
    <w:rsid w:val="008A5A2C"/>
    <w:rsid w:val="008A6406"/>
    <w:rsid w:val="008B0057"/>
    <w:rsid w:val="008B34AB"/>
    <w:rsid w:val="008C0B0D"/>
    <w:rsid w:val="008C49F6"/>
    <w:rsid w:val="008C5D0B"/>
    <w:rsid w:val="008C6C83"/>
    <w:rsid w:val="008C6E45"/>
    <w:rsid w:val="008D3F1D"/>
    <w:rsid w:val="008D4FF8"/>
    <w:rsid w:val="008D629E"/>
    <w:rsid w:val="008E5246"/>
    <w:rsid w:val="008E6E27"/>
    <w:rsid w:val="008F1251"/>
    <w:rsid w:val="008F19FA"/>
    <w:rsid w:val="008F6035"/>
    <w:rsid w:val="00905BCA"/>
    <w:rsid w:val="00906608"/>
    <w:rsid w:val="00907686"/>
    <w:rsid w:val="00923D9C"/>
    <w:rsid w:val="00925812"/>
    <w:rsid w:val="00925B2A"/>
    <w:rsid w:val="00926584"/>
    <w:rsid w:val="009325F1"/>
    <w:rsid w:val="00936D15"/>
    <w:rsid w:val="0094653C"/>
    <w:rsid w:val="00954899"/>
    <w:rsid w:val="009575B9"/>
    <w:rsid w:val="00961C11"/>
    <w:rsid w:val="00970810"/>
    <w:rsid w:val="00974930"/>
    <w:rsid w:val="0097541A"/>
    <w:rsid w:val="009836A1"/>
    <w:rsid w:val="0099233A"/>
    <w:rsid w:val="0099473C"/>
    <w:rsid w:val="009A1CF7"/>
    <w:rsid w:val="009A4B15"/>
    <w:rsid w:val="009B1312"/>
    <w:rsid w:val="009B3BB2"/>
    <w:rsid w:val="009B52D4"/>
    <w:rsid w:val="009D1AF4"/>
    <w:rsid w:val="009D1FA2"/>
    <w:rsid w:val="009E43E2"/>
    <w:rsid w:val="009F1A62"/>
    <w:rsid w:val="009F5819"/>
    <w:rsid w:val="009F6B15"/>
    <w:rsid w:val="00A05A97"/>
    <w:rsid w:val="00A1779E"/>
    <w:rsid w:val="00A238C1"/>
    <w:rsid w:val="00A23B2A"/>
    <w:rsid w:val="00A32F79"/>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B43C0"/>
    <w:rsid w:val="00AC4588"/>
    <w:rsid w:val="00AC4A95"/>
    <w:rsid w:val="00AD2C8A"/>
    <w:rsid w:val="00AD6E2D"/>
    <w:rsid w:val="00AE0227"/>
    <w:rsid w:val="00AE3A38"/>
    <w:rsid w:val="00AE78DC"/>
    <w:rsid w:val="00AF12BB"/>
    <w:rsid w:val="00AF2BA0"/>
    <w:rsid w:val="00AF3665"/>
    <w:rsid w:val="00B058CA"/>
    <w:rsid w:val="00B069C5"/>
    <w:rsid w:val="00B205D7"/>
    <w:rsid w:val="00B26974"/>
    <w:rsid w:val="00B27250"/>
    <w:rsid w:val="00B35849"/>
    <w:rsid w:val="00B37524"/>
    <w:rsid w:val="00B40BE7"/>
    <w:rsid w:val="00B52B0C"/>
    <w:rsid w:val="00B52FC9"/>
    <w:rsid w:val="00B55AE2"/>
    <w:rsid w:val="00B56C1C"/>
    <w:rsid w:val="00B6777D"/>
    <w:rsid w:val="00B90911"/>
    <w:rsid w:val="00B934FC"/>
    <w:rsid w:val="00B93EDA"/>
    <w:rsid w:val="00B950F6"/>
    <w:rsid w:val="00BA1FC3"/>
    <w:rsid w:val="00BA77B0"/>
    <w:rsid w:val="00BB076D"/>
    <w:rsid w:val="00BB1033"/>
    <w:rsid w:val="00BB24EB"/>
    <w:rsid w:val="00BC0014"/>
    <w:rsid w:val="00BC13D5"/>
    <w:rsid w:val="00BC460D"/>
    <w:rsid w:val="00BE251E"/>
    <w:rsid w:val="00BE57EF"/>
    <w:rsid w:val="00BE6E55"/>
    <w:rsid w:val="00C00A84"/>
    <w:rsid w:val="00C02DBC"/>
    <w:rsid w:val="00C031B3"/>
    <w:rsid w:val="00C04510"/>
    <w:rsid w:val="00C074FC"/>
    <w:rsid w:val="00C15D2A"/>
    <w:rsid w:val="00C1603E"/>
    <w:rsid w:val="00C20703"/>
    <w:rsid w:val="00C253DD"/>
    <w:rsid w:val="00C32B1E"/>
    <w:rsid w:val="00C41940"/>
    <w:rsid w:val="00C4708B"/>
    <w:rsid w:val="00C476AF"/>
    <w:rsid w:val="00C7046E"/>
    <w:rsid w:val="00C760E5"/>
    <w:rsid w:val="00C826DD"/>
    <w:rsid w:val="00C85E78"/>
    <w:rsid w:val="00C86A15"/>
    <w:rsid w:val="00C95FF9"/>
    <w:rsid w:val="00CA111D"/>
    <w:rsid w:val="00CA5F44"/>
    <w:rsid w:val="00CA7C7A"/>
    <w:rsid w:val="00CB03FC"/>
    <w:rsid w:val="00CB29BA"/>
    <w:rsid w:val="00CC420B"/>
    <w:rsid w:val="00CE7A83"/>
    <w:rsid w:val="00CF0917"/>
    <w:rsid w:val="00CF168F"/>
    <w:rsid w:val="00CF648B"/>
    <w:rsid w:val="00D17252"/>
    <w:rsid w:val="00D305A5"/>
    <w:rsid w:val="00D402EC"/>
    <w:rsid w:val="00D46DB7"/>
    <w:rsid w:val="00D50F53"/>
    <w:rsid w:val="00D73E76"/>
    <w:rsid w:val="00D823C6"/>
    <w:rsid w:val="00D91C80"/>
    <w:rsid w:val="00DA1696"/>
    <w:rsid w:val="00DA37A0"/>
    <w:rsid w:val="00DC2115"/>
    <w:rsid w:val="00DC5BC6"/>
    <w:rsid w:val="00DC7873"/>
    <w:rsid w:val="00DD0686"/>
    <w:rsid w:val="00DD2093"/>
    <w:rsid w:val="00DE1151"/>
    <w:rsid w:val="00DF287D"/>
    <w:rsid w:val="00DF4190"/>
    <w:rsid w:val="00E054AF"/>
    <w:rsid w:val="00E11656"/>
    <w:rsid w:val="00E20724"/>
    <w:rsid w:val="00E27A9E"/>
    <w:rsid w:val="00E27C5D"/>
    <w:rsid w:val="00E31795"/>
    <w:rsid w:val="00E40964"/>
    <w:rsid w:val="00E417C2"/>
    <w:rsid w:val="00E43F9D"/>
    <w:rsid w:val="00E447AE"/>
    <w:rsid w:val="00E5142F"/>
    <w:rsid w:val="00E553F1"/>
    <w:rsid w:val="00E6568F"/>
    <w:rsid w:val="00E74E46"/>
    <w:rsid w:val="00E7568D"/>
    <w:rsid w:val="00E77576"/>
    <w:rsid w:val="00E8283F"/>
    <w:rsid w:val="00E90380"/>
    <w:rsid w:val="00E913D0"/>
    <w:rsid w:val="00E9224C"/>
    <w:rsid w:val="00E9272E"/>
    <w:rsid w:val="00EA1068"/>
    <w:rsid w:val="00EA58BE"/>
    <w:rsid w:val="00EC6EE9"/>
    <w:rsid w:val="00ED4429"/>
    <w:rsid w:val="00ED5DAE"/>
    <w:rsid w:val="00EE1E90"/>
    <w:rsid w:val="00EE45E9"/>
    <w:rsid w:val="00EE5D20"/>
    <w:rsid w:val="00F0010E"/>
    <w:rsid w:val="00F0531E"/>
    <w:rsid w:val="00F11EB7"/>
    <w:rsid w:val="00F17A14"/>
    <w:rsid w:val="00F17AE9"/>
    <w:rsid w:val="00F36B59"/>
    <w:rsid w:val="00F44D1D"/>
    <w:rsid w:val="00F46324"/>
    <w:rsid w:val="00F46F91"/>
    <w:rsid w:val="00F47333"/>
    <w:rsid w:val="00F47E8C"/>
    <w:rsid w:val="00F5058B"/>
    <w:rsid w:val="00F5086C"/>
    <w:rsid w:val="00F64F86"/>
    <w:rsid w:val="00F7122F"/>
    <w:rsid w:val="00F71E86"/>
    <w:rsid w:val="00F746B1"/>
    <w:rsid w:val="00F90CC7"/>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6.png"/><Relationship Id="rId68"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jpe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hyperlink" Target="https://vi.wikipedia.org/wiki/H%E1%BB%87_qu%E1%BA%A3n_tr%E1%BB%8B_n%E1%BB%99i_dung" TargetMode="External"/><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vi.wikipedia.org/wiki/PHP" TargetMode="External"/><Relationship Id="rId57" Type="http://schemas.openxmlformats.org/officeDocument/2006/relationships/image" Target="media/image40.png"/><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T%E1%BB%91i_%C6%B0u_h%C3%B3a_c%C3%B4ng_c%E1%BB%A5_t%C3%ACm_ki%E1%BA%BFm"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hyperlink" Target="https://vi.wikipedia.org/wiki/MySQL" TargetMode="External"/><Relationship Id="rId55" Type="http://schemas.openxmlformats.org/officeDocument/2006/relationships/image" Target="media/image38.jpeg"/><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96D0EC80-191D-4CC2-B7F4-C2FBF2C5D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0</TotalTime>
  <Pages>1</Pages>
  <Words>9679</Words>
  <Characters>55171</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Sơn Nguyễn</cp:lastModifiedBy>
  <cp:revision>373</cp:revision>
  <dcterms:created xsi:type="dcterms:W3CDTF">2022-10-27T06:53:00Z</dcterms:created>
  <dcterms:modified xsi:type="dcterms:W3CDTF">2022-11-15T03:54:00Z</dcterms:modified>
</cp:coreProperties>
</file>